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29CBB342"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ins w:id="0" w:author="Samsung-r3-SA3#103" w:date="2021-05-26T22:33:00Z">
        <w:r w:rsidR="006F272C">
          <w:rPr>
            <w:b/>
            <w:i/>
            <w:noProof/>
            <w:sz w:val="28"/>
          </w:rPr>
          <w:t>-r</w:t>
        </w:r>
      </w:ins>
      <w:ins w:id="1" w:author="Samsung-r6-SA3#103" w:date="2021-05-28T10:38:00Z">
        <w:r w:rsidR="003A1D14">
          <w:rPr>
            <w:b/>
            <w:i/>
            <w:noProof/>
            <w:sz w:val="28"/>
          </w:rPr>
          <w:t>6</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C4769FC" w:rsidR="001E41F3" w:rsidRPr="00410371" w:rsidRDefault="00C72AB2" w:rsidP="00C72AB2">
            <w:pPr>
              <w:pStyle w:val="CRCoverPage"/>
              <w:spacing w:after="0"/>
              <w:jc w:val="center"/>
              <w:rPr>
                <w:b/>
                <w:noProof/>
              </w:rPr>
            </w:pPr>
            <w:ins w:id="2" w:author="Samsung-r3-SA3#103" w:date="2021-05-27T00:34: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B9BE7D" w:rsidR="001E41F3" w:rsidRPr="00410371" w:rsidRDefault="009D193E" w:rsidP="009D193E">
            <w:pPr>
              <w:pStyle w:val="CRCoverPage"/>
              <w:spacing w:after="0"/>
              <w:jc w:val="center"/>
              <w:rPr>
                <w:noProof/>
                <w:sz w:val="28"/>
              </w:rPr>
            </w:pPr>
            <w:ins w:id="3" w:author="Samsung-r3-SA3#103" w:date="2021-05-27T00:05:00Z">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w:t>
              </w:r>
            </w:ins>
            <w:ins w:id="4" w:author="Samsung-r3-SA3#103" w:date="2021-05-27T00:06:00Z">
              <w:r w:rsidR="00942840">
                <w:rPr>
                  <w:b/>
                  <w:noProof/>
                  <w:sz w:val="28"/>
                </w:rPr>
                <w:t>1</w:t>
              </w:r>
            </w:ins>
            <w:ins w:id="5" w:author="Samsung-r3-SA3#103" w:date="2021-05-27T00:05:00Z">
              <w:r>
                <w:rPr>
                  <w:b/>
                  <w:noProof/>
                  <w:sz w:val="28"/>
                </w:rPr>
                <w:t>.0</w:t>
              </w:r>
              <w:r>
                <w:rPr>
                  <w:b/>
                  <w:noProof/>
                  <w:sz w:val="28"/>
                </w:rPr>
                <w:fldChar w:fldCharType="end"/>
              </w:r>
            </w:ins>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CDA85C" w:rsidR="001E41F3" w:rsidRDefault="00C82E4B" w:rsidP="00CF65B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w:t>
            </w:r>
            <w:r>
              <w:rPr>
                <w:noProof/>
              </w:rPr>
              <w:fldChar w:fldCharType="end"/>
            </w:r>
            <w:ins w:id="7" w:author="Samsung-r3-SA3#103" w:date="2021-05-27T00:14:00Z">
              <w:r w:rsidR="00CF65B1">
                <w:rPr>
                  <w:noProof/>
                </w:rPr>
                <w:t>7</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C414FE" w:rsidR="001E41F3" w:rsidRDefault="00C82E4B" w:rsidP="009428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ins w:id="8" w:author="Samsung-r3-SA3#103" w:date="2021-05-27T00:06:00Z">
              <w:r w:rsidR="00942840">
                <w:rPr>
                  <w:noProof/>
                </w:rPr>
                <w:t>-17</w:t>
              </w:r>
            </w:ins>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F6BE2" w:rsidR="001E41F3" w:rsidRDefault="00F403BE" w:rsidP="00223122">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9" w:name="_Toc19634612"/>
      <w:bookmarkStart w:id="10" w:name="_Toc26875672"/>
      <w:bookmarkStart w:id="11" w:name="_Toc35528423"/>
      <w:bookmarkStart w:id="12" w:name="_Toc35533184"/>
      <w:bookmarkStart w:id="13" w:name="_Toc45028527"/>
      <w:bookmarkStart w:id="14" w:name="_Toc45274192"/>
      <w:bookmarkStart w:id="15" w:name="_Toc45274779"/>
      <w:bookmarkStart w:id="16" w:name="_Toc51168036"/>
      <w:bookmarkStart w:id="17" w:name="_Toc58333028"/>
      <w:r w:rsidRPr="007B0C8B">
        <w:t>6.1.1.1</w:t>
      </w:r>
      <w:r w:rsidRPr="007B0C8B">
        <w:tab/>
        <w:t>General</w:t>
      </w:r>
      <w:bookmarkEnd w:id="9"/>
      <w:bookmarkEnd w:id="10"/>
      <w:bookmarkEnd w:id="11"/>
      <w:bookmarkEnd w:id="12"/>
      <w:bookmarkEnd w:id="13"/>
      <w:bookmarkEnd w:id="14"/>
      <w:bookmarkEnd w:id="15"/>
      <w:bookmarkEnd w:id="16"/>
      <w:bookmarkEnd w:id="17"/>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26D9BD0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8" w:author="S3-203227" w:date="2020-11-18T10:38:00Z">
        <w:r w:rsidR="00B46DA6">
          <w:t>The K</w:t>
        </w:r>
        <w:r w:rsidR="00B46DA6">
          <w:rPr>
            <w:vertAlign w:val="subscript"/>
          </w:rPr>
          <w:t>AUSF</w:t>
        </w:r>
        <w:r w:rsidR="00B46DA6">
          <w:t xml:space="preserve"> is </w:t>
        </w:r>
        <w:del w:id="19" w:author="Samsung-r4-SA3#103" w:date="2021-05-27T15:59:00Z">
          <w:r w:rsidR="00B46DA6" w:rsidDel="00A52925">
            <w:delText xml:space="preserve">an additional key </w:delText>
          </w:r>
        </w:del>
        <w:r w:rsidR="00B46DA6">
          <w:t xml:space="preserve">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0" w:author="S3-203227" w:date="2020-11-18T10:39:00Z">
        <w:r w:rsidR="00B46DA6">
          <w:t>e.g. if the control plane solution for Steering of Roaming</w:t>
        </w:r>
      </w:ins>
      <w:ins w:id="21" w:author="CMCC-proposal" w:date="2021-05-06T23:09:00Z">
        <w:r w:rsidR="000A36C6">
          <w:t xml:space="preserve"> (see </w:t>
        </w:r>
        <w:del w:id="22" w:author="Samsung-r3-SA3#103" w:date="2021-05-27T00:35:00Z">
          <w:r w:rsidR="000A36C6" w:rsidDel="00C72AB2">
            <w:delText>sections</w:delText>
          </w:r>
        </w:del>
      </w:ins>
      <w:ins w:id="23" w:author="Samsung-r3-SA3#103" w:date="2021-05-27T00:35:00Z">
        <w:r w:rsidR="00C72AB2">
          <w:t>clause</w:t>
        </w:r>
      </w:ins>
      <w:ins w:id="24" w:author="CMCC-proposal" w:date="2021-05-06T23:09:00Z">
        <w:r w:rsidR="000A36C6">
          <w:t xml:space="preserve"> 6.14) </w:t>
        </w:r>
      </w:ins>
      <w:ins w:id="25" w:author="S3-203227" w:date="2020-11-18T10:39:00Z">
        <w:r w:rsidR="00B46DA6">
          <w:t xml:space="preserve"> or UE Parameter Update procedures</w:t>
        </w:r>
      </w:ins>
      <w:ins w:id="26" w:author="CMCC-proposal" w:date="2021-05-06T23:09:00Z">
        <w:r w:rsidR="000A36C6">
          <w:t xml:space="preserve"> (see </w:t>
        </w:r>
        <w:del w:id="27" w:author="Samsung-r3-SA3#103" w:date="2021-05-27T00:35:00Z">
          <w:r w:rsidR="000A36C6" w:rsidDel="00C72AB2">
            <w:delText>sections</w:delText>
          </w:r>
        </w:del>
      </w:ins>
      <w:ins w:id="28" w:author="Samsung-r3-SA3#103" w:date="2021-05-27T00:35:00Z">
        <w:r w:rsidR="00C72AB2">
          <w:t>clause</w:t>
        </w:r>
      </w:ins>
      <w:ins w:id="29" w:author="CMCC-proposal" w:date="2021-05-06T23:09:00Z">
        <w:r w:rsidR="000A36C6">
          <w:t xml:space="preserve"> 6.15)</w:t>
        </w:r>
      </w:ins>
      <w:ins w:id="30" w:author="S3-203227" w:date="2020-11-18T10:39:00Z">
        <w:r w:rsidR="00B46DA6">
          <w:t xml:space="preserve"> </w:t>
        </w:r>
      </w:ins>
      <w:ins w:id="31" w:author="CMCC-proposal" w:date="2021-05-06T23:04:00Z">
        <w:r w:rsidR="00412F76">
          <w:t xml:space="preserve">or </w:t>
        </w:r>
      </w:ins>
      <w:ins w:id="32" w:author="CMCC-proposal" w:date="2021-05-06T23:05:00Z">
        <w:r w:rsidR="00412F76" w:rsidRPr="00412F76">
          <w:t>AKMA</w:t>
        </w:r>
        <w:r w:rsidR="00412F76">
          <w:t xml:space="preserve"> </w:t>
        </w:r>
      </w:ins>
      <w:ins w:id="33" w:author="S3-203227" w:date="2020-11-18T10:39:00Z">
        <w:r w:rsidR="00B46DA6">
          <w:t>are supported by the HPLMN</w:t>
        </w:r>
        <w:del w:id="34"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4203B600" w:rsidR="006476A3" w:rsidRDefault="003F712C" w:rsidP="006476A3">
      <w:pPr>
        <w:rPr>
          <w:ins w:id="35" w:author="Samsung-r4-SA3#103" w:date="2021-05-27T16:29:00Z"/>
        </w:rPr>
      </w:pPr>
      <w:ins w:id="36" w:author="Samsung-460-r3" w:date="2021-01-28T14:51:00Z">
        <w:r>
          <w:t xml:space="preserve">Upon successful completion of the </w:t>
        </w:r>
      </w:ins>
      <w:ins w:id="37" w:author="Samsung-r4-SA3#103" w:date="2021-05-27T15:59:00Z">
        <w:r w:rsidR="00A52925">
          <w:t xml:space="preserve">5G AKA </w:t>
        </w:r>
      </w:ins>
      <w:ins w:id="38"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 xml:space="preserve">rocedure (see </w:t>
        </w:r>
        <w:del w:id="39" w:author="Samsung-r3-SA3#103" w:date="2021-05-27T00:36:00Z">
          <w:r w:rsidDel="00AC6E5E">
            <w:rPr>
              <w:lang w:val="en-IN"/>
            </w:rPr>
            <w:delText>sub-</w:delText>
          </w:r>
        </w:del>
        <w:r>
          <w:rPr>
            <w:lang w:val="en-IN"/>
          </w:rPr>
          <w:t>clause 6.7.2)</w:t>
        </w:r>
      </w:ins>
      <w:ins w:id="40" w:author="Samsung-460-r3" w:date="2021-01-28T15:00:00Z">
        <w:r>
          <w:rPr>
            <w:lang w:val="en-IN"/>
          </w:rPr>
          <w:t xml:space="preserve"> </w:t>
        </w:r>
      </w:ins>
      <w:ins w:id="41" w:author="Samsung-460-r3" w:date="2021-01-28T14:59:00Z">
        <w:r>
          <w:rPr>
            <w:lang w:val="en-IN"/>
          </w:rPr>
          <w:t>with the UE</w:t>
        </w:r>
      </w:ins>
      <w:ins w:id="42" w:author="Samsung-460-r3" w:date="2021-01-28T14:51:00Z">
        <w:r w:rsidRPr="005E6B63">
          <w:t>.</w:t>
        </w:r>
      </w:ins>
    </w:p>
    <w:p w14:paraId="236A0554" w14:textId="070949F7" w:rsidR="00AA13B9" w:rsidRDefault="00AA13B9">
      <w:pPr>
        <w:pStyle w:val="NO"/>
        <w:rPr>
          <w:ins w:id="43" w:author="Samsung-r4-SA3#103" w:date="2021-05-27T16:00:00Z"/>
        </w:rPr>
        <w:pPrChange w:id="44" w:author="Samsung-r4-SA3#103" w:date="2021-05-27T16:29:00Z">
          <w:pPr/>
        </w:pPrChange>
      </w:pPr>
      <w:ins w:id="45" w:author="Samsung-r4-SA3#103" w:date="2021-05-27T16:29:00Z">
        <w:r w:rsidRPr="00AA13B9">
          <w:rPr>
            <w:rPrChange w:id="46" w:author="Samsung-r4-SA3#103" w:date="2021-05-27T16:29:00Z">
              <w:rPr>
                <w:rFonts w:ascii="Malgun Gothic" w:eastAsia="Malgun Gothic" w:hAnsi="Malgun Gothic"/>
                <w:sz w:val="21"/>
                <w:szCs w:val="21"/>
                <w:lang w:eastAsia="ko-KR"/>
              </w:rPr>
            </w:rPrChange>
          </w:rPr>
          <w:t>NOTE</w:t>
        </w:r>
      </w:ins>
      <w:ins w:id="47" w:author="Samsung-r4-SA3#103" w:date="2021-05-27T16:30:00Z">
        <w:r>
          <w:t xml:space="preserve"> x</w:t>
        </w:r>
      </w:ins>
      <w:ins w:id="48" w:author="Samsung-r4-SA3#103" w:date="2021-05-27T16:29:00Z">
        <w:r w:rsidRPr="00AA13B9">
          <w:rPr>
            <w:rPrChange w:id="49" w:author="Samsung-r4-SA3#103" w:date="2021-05-27T16:29:00Z">
              <w:rPr>
                <w:rFonts w:ascii="Malgun Gothic" w:eastAsia="Malgun Gothic" w:hAnsi="Malgun Gothic"/>
                <w:sz w:val="21"/>
                <w:szCs w:val="21"/>
                <w:lang w:eastAsia="ko-KR"/>
              </w:rPr>
            </w:rPrChange>
          </w:rPr>
          <w:t xml:space="preserve">: The reason to mandatory to run </w:t>
        </w:r>
        <w:r w:rsidRPr="00AA13B9">
          <w:rPr>
            <w:rPrChange w:id="50" w:author="Samsung-r4-SA3#103" w:date="2021-05-27T16:29:00Z">
              <w:rPr>
                <w:rFonts w:ascii="Malgun Gothic" w:eastAsia="Malgun Gothic" w:hAnsi="Malgun Gothic"/>
                <w:sz w:val="21"/>
                <w:szCs w:val="21"/>
                <w:highlight w:val="yellow"/>
                <w:lang w:eastAsia="ko-KR"/>
              </w:rPr>
            </w:rPrChange>
          </w:rPr>
          <w:t>the</w:t>
        </w:r>
        <w:r w:rsidRPr="00AA13B9">
          <w:rPr>
            <w:rPrChange w:id="51" w:author="Samsung-r4-SA3#103" w:date="2021-05-27T16:29:00Z">
              <w:rPr>
                <w:rFonts w:ascii="Malgun Gothic" w:eastAsia="Malgun Gothic" w:hAnsi="Malgun Gothic"/>
                <w:sz w:val="21"/>
                <w:szCs w:val="21"/>
                <w:lang w:eastAsia="ko-KR"/>
              </w:rPr>
            </w:rPrChange>
          </w:rPr>
          <w:t xml:space="preserve"> NAS SMC procedure after primary authentication is because the UE does not store the new derived Kausf until receiving the NAS SMC message. </w:t>
        </w:r>
        <w:r w:rsidRPr="00AA13B9">
          <w:rPr>
            <w:rPrChange w:id="52" w:author="Samsung-r4-SA3#103" w:date="2021-05-27T16:29:00Z">
              <w:rPr>
                <w:rFonts w:ascii="Malgun Gothic" w:eastAsia="Malgun Gothic" w:hAnsi="Malgun Gothic"/>
                <w:color w:val="FF0000"/>
                <w:sz w:val="21"/>
                <w:szCs w:val="21"/>
                <w:lang w:eastAsia="ko-KR"/>
              </w:rPr>
            </w:rPrChange>
          </w:rPr>
          <w:t>The new partial native security context should be taken into use</w:t>
        </w:r>
        <w:r w:rsidRPr="00AA13B9">
          <w:rPr>
            <w:rPrChange w:id="53" w:author="Samsung-r4-SA3#103" w:date="2021-05-27T16:29:00Z">
              <w:rPr>
                <w:rFonts w:ascii="Malgun Gothic" w:eastAsia="Malgun Gothic" w:hAnsi="Malgun Gothic"/>
                <w:sz w:val="21"/>
                <w:szCs w:val="21"/>
                <w:lang w:eastAsia="ko-KR"/>
              </w:rPr>
            </w:rPrChange>
          </w:rPr>
          <w:t>.</w:t>
        </w:r>
      </w:ins>
    </w:p>
    <w:p w14:paraId="5B36A680" w14:textId="77777777" w:rsidR="00A52925" w:rsidRPr="007B0C8B" w:rsidRDefault="00A52925" w:rsidP="006476A3">
      <w:pPr>
        <w:rPr>
          <w:ins w:id="54" w:author="Samsung" w:date="2021-04-12T21:56:00Z"/>
        </w:rPr>
      </w:pPr>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5" w:name="_Toc19634621"/>
      <w:bookmarkStart w:id="56" w:name="_Toc26875681"/>
      <w:bookmarkStart w:id="57" w:name="_Toc35528432"/>
      <w:bookmarkStart w:id="58" w:name="_Toc35533193"/>
      <w:bookmarkStart w:id="59" w:name="_Toc45028536"/>
      <w:bookmarkStart w:id="60" w:name="_Toc45274201"/>
      <w:bookmarkStart w:id="61" w:name="_Toc45274788"/>
      <w:bookmarkStart w:id="62" w:name="_Toc51168045"/>
      <w:bookmarkStart w:id="63"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55"/>
      <w:bookmarkEnd w:id="56"/>
      <w:bookmarkEnd w:id="57"/>
      <w:bookmarkEnd w:id="58"/>
      <w:bookmarkEnd w:id="59"/>
      <w:bookmarkEnd w:id="60"/>
      <w:bookmarkEnd w:id="61"/>
      <w:bookmarkEnd w:id="62"/>
      <w:bookmarkEnd w:id="63"/>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lastRenderedPageBreak/>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3.85pt" o:ole="">
            <v:imagedata r:id="rId13" o:title=""/>
          </v:shape>
          <o:OLEObject Type="Embed" ProgID="Visio.Drawing.11" ShapeID="_x0000_i1025" DrawAspect="Content" ObjectID="_1683703902"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lastRenderedPageBreak/>
        <w:t>4.</w:t>
      </w:r>
      <w:r w:rsidRPr="00A177AD">
        <w:rPr>
          <w:lang w:eastAsia="x-none"/>
        </w:rPr>
        <w:tab/>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64" w:author="HUAWEI" w:date="2021-05-26T17:14:00Z">
        <w:r w:rsidR="00D75981">
          <w:rPr>
            <w:color w:val="000000"/>
          </w:rPr>
          <w:t xml:space="preserve"> </w:t>
        </w:r>
        <w:r w:rsidR="00D75981">
          <w:rPr>
            <w:color w:val="C00000"/>
          </w:rPr>
          <w:t>by comparing the XRES and RES</w:t>
        </w:r>
      </w:ins>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227C5094"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The</w:t>
      </w:r>
      <w:commentRangeStart w:id="65"/>
      <w:commentRangeStart w:id="66"/>
      <w:r w:rsidRPr="00A177AD">
        <w:rPr>
          <w:lang w:eastAsia="x-none"/>
        </w:rPr>
        <w:t xml:space="preserve"> SEAF shall send the EAP Success message to the UE in the message. This message shall also include the ngKSI and the ABBA parameter. The SEAF shall set the ABBA parameter as defined in Annex A.7.1.</w:t>
      </w:r>
    </w:p>
    <w:p w14:paraId="785A05E1" w14:textId="0C07599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t>Step 11 could be NAS Security Mode Command</w:t>
      </w:r>
      <w:r w:rsidRPr="00A177AD">
        <w:t xml:space="preserve"> </w:t>
      </w:r>
      <w:r w:rsidRPr="00A177AD">
        <w:rPr>
          <w:lang w:val="x-none"/>
        </w:rPr>
        <w:t xml:space="preserve">or Authentication Result. </w:t>
      </w:r>
      <w:commentRangeEnd w:id="65"/>
      <w:r w:rsidR="002F1BE2">
        <w:rPr>
          <w:rStyle w:val="CommentReference"/>
        </w:rPr>
        <w:commentReference w:id="65"/>
      </w:r>
      <w:commentRangeEnd w:id="66"/>
      <w:r w:rsidR="00715C13">
        <w:rPr>
          <w:rStyle w:val="CommentReference"/>
        </w:rPr>
        <w:commentReference w:id="66"/>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67" w:name="_Hlk513118711"/>
      <w:r w:rsidRPr="00A177AD">
        <w:rPr>
          <w:lang w:val="x-none"/>
        </w:rPr>
        <w:t>The ABBA parameter is included to enable the bidding down protection of security features that may be introduced later.</w:t>
      </w:r>
      <w:bookmarkEnd w:id="67"/>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7DB7C2EB" w14:textId="77777777" w:rsidR="003A1D14" w:rsidRPr="003A1D14" w:rsidRDefault="003A1D14" w:rsidP="003A1D1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68" w:name="_Toc19634622"/>
      <w:bookmarkStart w:id="69" w:name="_Toc26875682"/>
      <w:bookmarkStart w:id="70" w:name="_Toc35528433"/>
      <w:bookmarkStart w:id="71" w:name="_Toc35533194"/>
      <w:bookmarkStart w:id="72" w:name="_Toc45028537"/>
      <w:bookmarkStart w:id="73" w:name="_Toc45274202"/>
      <w:bookmarkStart w:id="74" w:name="_Toc45274789"/>
      <w:bookmarkStart w:id="75" w:name="_Toc51168046"/>
      <w:bookmarkStart w:id="76" w:name="_Toc67388949"/>
      <w:r w:rsidRPr="003A1D14">
        <w:rPr>
          <w:rFonts w:ascii="Arial" w:eastAsia="Times New Roman" w:hAnsi="Arial"/>
          <w:sz w:val="24"/>
          <w:lang w:eastAsia="x-none"/>
        </w:rPr>
        <w:t>6.1.3.2</w:t>
      </w:r>
      <w:r w:rsidRPr="003A1D14">
        <w:rPr>
          <w:rFonts w:ascii="Arial" w:eastAsia="Times New Roman" w:hAnsi="Arial"/>
          <w:sz w:val="24"/>
          <w:lang w:eastAsia="x-none"/>
        </w:rPr>
        <w:tab/>
        <w:t>Authentication procedure for 5G AKA</w:t>
      </w:r>
      <w:bookmarkEnd w:id="68"/>
      <w:bookmarkEnd w:id="69"/>
      <w:bookmarkEnd w:id="70"/>
      <w:bookmarkEnd w:id="71"/>
      <w:bookmarkEnd w:id="72"/>
      <w:bookmarkEnd w:id="73"/>
      <w:bookmarkEnd w:id="74"/>
      <w:bookmarkEnd w:id="75"/>
      <w:bookmarkEnd w:id="76"/>
    </w:p>
    <w:p w14:paraId="0DBDA2D1" w14:textId="77777777" w:rsidR="003A1D14" w:rsidRPr="003A1D14" w:rsidRDefault="003A1D14" w:rsidP="003A1D1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7" w:name="_Toc19634623"/>
      <w:bookmarkStart w:id="78" w:name="_Toc26875683"/>
      <w:bookmarkStart w:id="79" w:name="_Toc35528434"/>
      <w:bookmarkStart w:id="80" w:name="_Toc35533195"/>
      <w:bookmarkStart w:id="81" w:name="_Toc45028538"/>
      <w:bookmarkStart w:id="82" w:name="_Toc45274203"/>
      <w:bookmarkStart w:id="83" w:name="_Toc45274790"/>
      <w:bookmarkStart w:id="84" w:name="_Toc51168047"/>
      <w:bookmarkStart w:id="85" w:name="_Toc67388950"/>
      <w:r w:rsidRPr="003A1D14">
        <w:rPr>
          <w:rFonts w:ascii="Arial" w:eastAsia="Times New Roman" w:hAnsi="Arial"/>
          <w:sz w:val="22"/>
          <w:lang w:eastAsia="x-none"/>
        </w:rPr>
        <w:t>6.1.3.2.0</w:t>
      </w:r>
      <w:r w:rsidRPr="003A1D14">
        <w:rPr>
          <w:rFonts w:ascii="Arial" w:eastAsia="Times New Roman" w:hAnsi="Arial"/>
          <w:sz w:val="22"/>
          <w:lang w:eastAsia="x-none"/>
        </w:rPr>
        <w:tab/>
        <w:t>5G AKA</w:t>
      </w:r>
      <w:bookmarkEnd w:id="77"/>
      <w:bookmarkEnd w:id="78"/>
      <w:bookmarkEnd w:id="79"/>
      <w:bookmarkEnd w:id="80"/>
      <w:bookmarkEnd w:id="81"/>
      <w:bookmarkEnd w:id="82"/>
      <w:bookmarkEnd w:id="83"/>
      <w:bookmarkEnd w:id="84"/>
      <w:bookmarkEnd w:id="85"/>
    </w:p>
    <w:p w14:paraId="3F1BDFB4" w14:textId="77777777" w:rsidR="003A1D14" w:rsidRPr="003A1D14" w:rsidRDefault="003A1D14" w:rsidP="003A1D14">
      <w:pPr>
        <w:overflowPunct w:val="0"/>
        <w:autoSpaceDE w:val="0"/>
        <w:autoSpaceDN w:val="0"/>
        <w:adjustRightInd w:val="0"/>
        <w:textAlignment w:val="baseline"/>
        <w:rPr>
          <w:rFonts w:eastAsia="Times New Roman"/>
        </w:rPr>
      </w:pPr>
      <w:r w:rsidRPr="003A1D14">
        <w:rPr>
          <w:rFonts w:eastAsia="Times New Roman"/>
        </w:rPr>
        <w:t xml:space="preserve">5G AKA enhances EPS AKA [10] by providing the home network with proof of successful authentication of the UE from the visited network. The proof is sent by the visited network in an Authentication Confirmation message. </w:t>
      </w:r>
    </w:p>
    <w:p w14:paraId="2B61C393" w14:textId="77777777" w:rsidR="003A1D14" w:rsidRPr="003A1D14" w:rsidRDefault="003A1D14" w:rsidP="003A1D14">
      <w:pPr>
        <w:overflowPunct w:val="0"/>
        <w:autoSpaceDE w:val="0"/>
        <w:autoSpaceDN w:val="0"/>
        <w:adjustRightInd w:val="0"/>
        <w:textAlignment w:val="baseline"/>
        <w:rPr>
          <w:rFonts w:eastAsia="Times New Roman"/>
        </w:rPr>
      </w:pPr>
      <w:r w:rsidRPr="003A1D14">
        <w:rPr>
          <w:rFonts w:eastAsia="Times New Roman"/>
        </w:rPr>
        <w:t xml:space="preserve">The selection of using 5G AKA is described in sub-clause 6.1.2 of the present document. </w:t>
      </w:r>
    </w:p>
    <w:p w14:paraId="6098A74E" w14:textId="77777777" w:rsidR="003A1D14" w:rsidRPr="003A1D14" w:rsidRDefault="003A1D14" w:rsidP="003A1D14">
      <w:pPr>
        <w:keepLines/>
        <w:overflowPunct w:val="0"/>
        <w:autoSpaceDE w:val="0"/>
        <w:autoSpaceDN w:val="0"/>
        <w:adjustRightInd w:val="0"/>
        <w:ind w:left="1135" w:hanging="851"/>
        <w:textAlignment w:val="baseline"/>
        <w:rPr>
          <w:rFonts w:eastAsia="Times New Roman"/>
          <w:lang w:val="x-none"/>
        </w:rPr>
      </w:pPr>
      <w:r w:rsidRPr="003A1D14">
        <w:rPr>
          <w:rFonts w:eastAsia="Times New Roman"/>
          <w:lang w:val="x-none"/>
        </w:rPr>
        <w:t>NOTE 1:</w:t>
      </w:r>
      <w:r w:rsidRPr="003A1D14">
        <w:rPr>
          <w:rFonts w:eastAsia="Times New Roman"/>
          <w:lang w:val="x-none"/>
        </w:rPr>
        <w:tab/>
        <w:t xml:space="preserve">5G AKA does not support requesting multiple </w:t>
      </w:r>
      <w:r w:rsidRPr="003A1D14">
        <w:rPr>
          <w:rFonts w:eastAsia="Times New Roman"/>
        </w:rPr>
        <w:t xml:space="preserve">5G </w:t>
      </w:r>
      <w:r w:rsidRPr="003A1D14">
        <w:rPr>
          <w:rFonts w:eastAsia="Times New Roman"/>
          <w:lang w:val="x-none"/>
        </w:rPr>
        <w:t xml:space="preserve">AVs, neither the SEAF pre-fetching </w:t>
      </w:r>
      <w:r w:rsidRPr="003A1D14">
        <w:rPr>
          <w:rFonts w:eastAsia="Times New Roman"/>
        </w:rPr>
        <w:t xml:space="preserve">5G </w:t>
      </w:r>
      <w:r w:rsidRPr="003A1D14">
        <w:rPr>
          <w:rFonts w:eastAsia="Times New Roman"/>
          <w:lang w:val="x-none"/>
        </w:rPr>
        <w:t>AVs from the home network for future use.</w:t>
      </w:r>
    </w:p>
    <w:p w14:paraId="5B57516C" w14:textId="77777777" w:rsidR="003A1D14" w:rsidRPr="003A1D14" w:rsidRDefault="003A1D14" w:rsidP="003A1D14">
      <w:pPr>
        <w:keepNext/>
        <w:keepLines/>
        <w:overflowPunct w:val="0"/>
        <w:autoSpaceDE w:val="0"/>
        <w:autoSpaceDN w:val="0"/>
        <w:adjustRightInd w:val="0"/>
        <w:spacing w:before="60"/>
        <w:jc w:val="center"/>
        <w:textAlignment w:val="baseline"/>
        <w:rPr>
          <w:rFonts w:ascii="Arial" w:eastAsia="Times New Roman" w:hAnsi="Arial"/>
          <w:b/>
          <w:lang w:val="x-none"/>
        </w:rPr>
      </w:pPr>
    </w:p>
    <w:p w14:paraId="3FDB8044" w14:textId="77777777" w:rsidR="003A1D14" w:rsidRPr="003A1D14" w:rsidRDefault="003A1D14" w:rsidP="003A1D14">
      <w:pPr>
        <w:keepNext/>
        <w:keepLines/>
        <w:overflowPunct w:val="0"/>
        <w:autoSpaceDE w:val="0"/>
        <w:autoSpaceDN w:val="0"/>
        <w:adjustRightInd w:val="0"/>
        <w:spacing w:before="60"/>
        <w:jc w:val="center"/>
        <w:textAlignment w:val="baseline"/>
        <w:rPr>
          <w:rFonts w:ascii="Arial" w:eastAsia="Times New Roman" w:hAnsi="Arial"/>
          <w:b/>
          <w:lang w:val="x-none"/>
        </w:rPr>
      </w:pPr>
      <w:r w:rsidRPr="003A1D14">
        <w:rPr>
          <w:rFonts w:ascii="Arial" w:eastAsia="Times New Roman" w:hAnsi="Arial"/>
          <w:b/>
          <w:lang w:val="x-none"/>
        </w:rPr>
        <w:object w:dxaOrig="13293" w:dyaOrig="9377" w14:anchorId="0CD25FF4">
          <v:shape id="_x0000_i1073" type="#_x0000_t75" style="width:414.7pt;height:292.2pt" o:ole="">
            <v:imagedata r:id="rId17" o:title=""/>
          </v:shape>
          <o:OLEObject Type="Embed" ProgID="Visio.Drawing.11" ShapeID="_x0000_i1073" DrawAspect="Content" ObjectID="_1683703903" r:id="rId18"/>
        </w:object>
      </w:r>
    </w:p>
    <w:p w14:paraId="62D476FC" w14:textId="77777777" w:rsidR="003A1D14" w:rsidRPr="003A1D14" w:rsidRDefault="003A1D14" w:rsidP="003A1D14">
      <w:pPr>
        <w:keepLines/>
        <w:overflowPunct w:val="0"/>
        <w:autoSpaceDE w:val="0"/>
        <w:autoSpaceDN w:val="0"/>
        <w:adjustRightInd w:val="0"/>
        <w:spacing w:after="240"/>
        <w:jc w:val="center"/>
        <w:textAlignment w:val="baseline"/>
        <w:rPr>
          <w:rFonts w:ascii="Arial" w:eastAsia="Times New Roman" w:hAnsi="Arial"/>
          <w:b/>
          <w:lang w:val="x-none" w:eastAsia="x-none"/>
        </w:rPr>
      </w:pPr>
      <w:r w:rsidRPr="003A1D14">
        <w:rPr>
          <w:rFonts w:ascii="Arial" w:eastAsia="Times New Roman" w:hAnsi="Arial"/>
          <w:b/>
          <w:lang w:val="x-none" w:eastAsia="x-none"/>
        </w:rPr>
        <w:t>Figure 6.1.3.2-1: Authentication procedure for 5G AKA</w:t>
      </w:r>
    </w:p>
    <w:p w14:paraId="0BE589ED" w14:textId="77777777" w:rsidR="003A1D14" w:rsidRPr="003A1D14" w:rsidRDefault="003A1D14" w:rsidP="003A1D14">
      <w:pPr>
        <w:overflowPunct w:val="0"/>
        <w:autoSpaceDE w:val="0"/>
        <w:autoSpaceDN w:val="0"/>
        <w:adjustRightInd w:val="0"/>
        <w:textAlignment w:val="baseline"/>
        <w:rPr>
          <w:rFonts w:eastAsia="Times New Roman"/>
        </w:rPr>
      </w:pPr>
      <w:r w:rsidRPr="003A1D14">
        <w:rPr>
          <w:rFonts w:eastAsia="Times New Roman"/>
        </w:rPr>
        <w:t>The authentication procedure for 5G AKA works as follows, cf. also Figure 6.1.3.2-1:</w:t>
      </w:r>
    </w:p>
    <w:p w14:paraId="7FE8FD8B"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lastRenderedPageBreak/>
        <w:t>1.</w:t>
      </w:r>
      <w:r w:rsidRPr="003A1D14">
        <w:rPr>
          <w:rFonts w:eastAsia="Times New Roman"/>
          <w:lang w:eastAsia="x-none"/>
        </w:rPr>
        <w:tab/>
        <w:t>For each Nudm_Authenticate_Get Request, the UDM/ARPF shall create a 5G HE AV. The UDM/ARPF does this by generating an AV with the Authentication Management Field (AMF) separation bit set to "1" as defined in TS 33.102 [9]. The UDM/ARPF shall then derive K</w:t>
      </w:r>
      <w:r w:rsidRPr="003A1D14">
        <w:rPr>
          <w:rFonts w:eastAsia="Times New Roman"/>
          <w:vertAlign w:val="subscript"/>
          <w:lang w:eastAsia="x-none"/>
        </w:rPr>
        <w:t>AUSF</w:t>
      </w:r>
      <w:r w:rsidRPr="003A1D14">
        <w:rPr>
          <w:rFonts w:eastAsia="Times New Roman"/>
          <w:lang w:eastAsia="x-none"/>
        </w:rPr>
        <w:t xml:space="preserve"> (as per Annex A.2) and calculate XRES* (as per Annex A.4). Finally, the UDM/ARPF shall create a 5G HE AV from RAND, AUTN, XRES*, and K</w:t>
      </w:r>
      <w:r w:rsidRPr="003A1D14">
        <w:rPr>
          <w:rFonts w:eastAsia="Times New Roman"/>
          <w:vertAlign w:val="subscript"/>
          <w:lang w:eastAsia="x-none"/>
        </w:rPr>
        <w:t>AUSF</w:t>
      </w:r>
      <w:r w:rsidRPr="003A1D14">
        <w:rPr>
          <w:rFonts w:eastAsia="Times New Roman"/>
          <w:lang w:eastAsia="x-none"/>
        </w:rPr>
        <w:t>.</w:t>
      </w:r>
    </w:p>
    <w:p w14:paraId="2853C365"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2.</w:t>
      </w:r>
      <w:r w:rsidRPr="003A1D14">
        <w:rPr>
          <w:rFonts w:eastAsia="Times New Roman"/>
          <w:lang w:eastAsia="x-none"/>
        </w:rPr>
        <w:tab/>
        <w:t>The UDM shall then return the 5G HE AV to the AUSF together with an indication that the 5G HE AV is to be used for 5G AKA in a Nudm_UEAuthentication_Get Response. In case SUCI was included in the Nudm_UEAuthentication_Get Request, UDM will include the SUPI in the Nudm_UEAuthentication_Get Response after deconcealment of SUCI by SIDF.</w:t>
      </w:r>
    </w:p>
    <w:p w14:paraId="307BC3F2" w14:textId="77777777" w:rsidR="003A1D14" w:rsidRPr="003A1D14" w:rsidRDefault="003A1D14" w:rsidP="003A1D14">
      <w:pPr>
        <w:overflowPunct w:val="0"/>
        <w:autoSpaceDE w:val="0"/>
        <w:autoSpaceDN w:val="0"/>
        <w:adjustRightInd w:val="0"/>
        <w:ind w:left="851" w:hanging="284"/>
        <w:textAlignment w:val="baseline"/>
        <w:rPr>
          <w:rFonts w:eastAsia="Times New Roman"/>
          <w:lang w:eastAsia="x-none"/>
        </w:rPr>
      </w:pPr>
      <w:r w:rsidRPr="003A1D14">
        <w:rPr>
          <w:rFonts w:eastAsia="Times New Roman"/>
          <w:lang w:eastAsia="x-none"/>
        </w:rPr>
        <w:t>If a subscriber has an AKMA subscription, the UDM shall include the AKMA indication in the Nudm_UEAuthentication_Get Response.</w:t>
      </w:r>
    </w:p>
    <w:p w14:paraId="1718F4FB"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3.</w:t>
      </w:r>
      <w:r w:rsidRPr="003A1D14">
        <w:rPr>
          <w:rFonts w:eastAsia="Times New Roman"/>
          <w:lang w:eastAsia="x-none"/>
        </w:rPr>
        <w:tab/>
        <w:t xml:space="preserve">The AUSF shall store the XRES* temporarily together with the received SUCI or SUPI. </w:t>
      </w:r>
    </w:p>
    <w:p w14:paraId="337B0166"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4.</w:t>
      </w:r>
      <w:r w:rsidRPr="003A1D14">
        <w:rPr>
          <w:rFonts w:eastAsia="Times New Roman"/>
          <w:lang w:eastAsia="x-none"/>
        </w:rPr>
        <w:tab/>
        <w:t>The AUSF shall then generate the 5G AV from the 5G HE AV received from the UDM/ARPF by computing the HXRES* from XRES* (according to Annex A.5) and K</w:t>
      </w:r>
      <w:r w:rsidRPr="003A1D14">
        <w:rPr>
          <w:rFonts w:eastAsia="Times New Roman"/>
          <w:vertAlign w:val="subscript"/>
          <w:lang w:eastAsia="x-none"/>
        </w:rPr>
        <w:t>SEAF</w:t>
      </w:r>
      <w:r w:rsidRPr="003A1D14">
        <w:rPr>
          <w:rFonts w:eastAsia="Times New Roman"/>
          <w:lang w:eastAsia="x-none"/>
        </w:rPr>
        <w:t xml:space="preserve"> from K</w:t>
      </w:r>
      <w:r w:rsidRPr="003A1D14">
        <w:rPr>
          <w:rFonts w:eastAsia="Times New Roman"/>
          <w:vertAlign w:val="subscript"/>
          <w:lang w:eastAsia="x-none"/>
        </w:rPr>
        <w:t>AUSF</w:t>
      </w:r>
      <w:r w:rsidRPr="003A1D14">
        <w:rPr>
          <w:rFonts w:eastAsia="Times New Roman"/>
          <w:lang w:eastAsia="x-none"/>
        </w:rPr>
        <w:t>(according to Annex A.6), and replacing the XRES* with the HXRES* and K</w:t>
      </w:r>
      <w:r w:rsidRPr="003A1D14">
        <w:rPr>
          <w:rFonts w:eastAsia="Times New Roman"/>
          <w:vertAlign w:val="subscript"/>
          <w:lang w:eastAsia="x-none"/>
        </w:rPr>
        <w:t>AUSF</w:t>
      </w:r>
      <w:r w:rsidRPr="003A1D14">
        <w:rPr>
          <w:rFonts w:eastAsia="Times New Roman"/>
          <w:lang w:eastAsia="x-none"/>
        </w:rPr>
        <w:t xml:space="preserve"> with K</w:t>
      </w:r>
      <w:r w:rsidRPr="003A1D14">
        <w:rPr>
          <w:rFonts w:eastAsia="Times New Roman"/>
          <w:vertAlign w:val="subscript"/>
          <w:lang w:eastAsia="x-none"/>
        </w:rPr>
        <w:t>SEAF</w:t>
      </w:r>
      <w:r w:rsidRPr="003A1D14">
        <w:rPr>
          <w:rFonts w:eastAsia="Times New Roman"/>
          <w:lang w:eastAsia="x-none"/>
        </w:rPr>
        <w:t xml:space="preserve"> in the 5G HE AV.</w:t>
      </w:r>
    </w:p>
    <w:p w14:paraId="10F17316"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5.</w:t>
      </w:r>
      <w:r w:rsidRPr="003A1D14">
        <w:rPr>
          <w:rFonts w:eastAsia="Times New Roman"/>
          <w:lang w:eastAsia="x-none"/>
        </w:rPr>
        <w:tab/>
        <w:t>The AUSF shall then remove the K</w:t>
      </w:r>
      <w:r w:rsidRPr="003A1D14">
        <w:rPr>
          <w:rFonts w:eastAsia="Times New Roman"/>
          <w:vertAlign w:val="subscript"/>
          <w:lang w:eastAsia="x-none"/>
        </w:rPr>
        <w:t>SEAF</w:t>
      </w:r>
      <w:r w:rsidRPr="003A1D14">
        <w:rPr>
          <w:rFonts w:eastAsia="Times New Roman"/>
          <w:lang w:eastAsia="x-none"/>
        </w:rPr>
        <w:t xml:space="preserve"> and return the 5G SE AV (RAND, AUTN, HXRES*) to the SEAF in a Nausf_UEAuthentication_Authenticate Response. </w:t>
      </w:r>
    </w:p>
    <w:p w14:paraId="19D8BBFB"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6.</w:t>
      </w:r>
      <w:r w:rsidRPr="003A1D14">
        <w:rPr>
          <w:rFonts w:eastAsia="Times New Roman"/>
          <w:lang w:eastAsia="x-none"/>
        </w:rPr>
        <w:tab/>
        <w:t>The SEAF shall send RAND, AUTN to the UE in a NAS message Authentication Request. This message shall also include the ngKSI that will be used by the UE and AMF to identify the K</w:t>
      </w:r>
      <w:r w:rsidRPr="003A1D14">
        <w:rPr>
          <w:rFonts w:eastAsia="Times New Roman"/>
          <w:vertAlign w:val="subscript"/>
          <w:lang w:eastAsia="x-none"/>
        </w:rPr>
        <w:t>AMF</w:t>
      </w:r>
      <w:r w:rsidRPr="003A1D14">
        <w:rPr>
          <w:rFonts w:eastAsia="Times New Roman"/>
          <w:lang w:eastAsia="x-none"/>
        </w:rP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2AB04D5F" w14:textId="77777777" w:rsidR="003A1D14" w:rsidRPr="003A1D14" w:rsidRDefault="003A1D14" w:rsidP="003A1D14">
      <w:pPr>
        <w:keepLines/>
        <w:overflowPunct w:val="0"/>
        <w:autoSpaceDE w:val="0"/>
        <w:autoSpaceDN w:val="0"/>
        <w:adjustRightInd w:val="0"/>
        <w:ind w:left="1135" w:hanging="851"/>
        <w:textAlignment w:val="baseline"/>
        <w:rPr>
          <w:rFonts w:eastAsia="Times New Roman"/>
          <w:lang w:val="x-none"/>
        </w:rPr>
      </w:pPr>
      <w:r w:rsidRPr="003A1D14">
        <w:rPr>
          <w:rFonts w:eastAsia="Times New Roman"/>
          <w:lang w:val="x-none"/>
        </w:rPr>
        <w:t>NOTE 2: The ABBA parameter is included to enable the bidding down protection of security features.</w:t>
      </w:r>
    </w:p>
    <w:p w14:paraId="48951066"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7.</w:t>
      </w:r>
      <w:r w:rsidRPr="003A1D14">
        <w:rPr>
          <w:rFonts w:eastAsia="Times New Roman"/>
          <w:lang w:eastAsia="x-none"/>
        </w:rPr>
        <w:tab/>
        <w:t>At receipt of the RAND and AUTN, the USIM shall verify the freshness of the received values by checking whether AUTN can be accepted as described in TS 33.102[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sidRPr="003A1D14">
        <w:rPr>
          <w:rFonts w:eastAsia="Times New Roman"/>
          <w:vertAlign w:val="subscript"/>
          <w:lang w:eastAsia="x-none"/>
        </w:rPr>
        <w:t>AUSF</w:t>
      </w:r>
      <w:r w:rsidRPr="003A1D14">
        <w:rPr>
          <w:rFonts w:eastAsia="Times New Roman"/>
          <w:lang w:eastAsia="x-none"/>
        </w:rPr>
        <w:t xml:space="preserve"> from CK||IK according to clause A.2. The ME shall calculate K</w:t>
      </w:r>
      <w:r w:rsidRPr="003A1D14">
        <w:rPr>
          <w:rFonts w:eastAsia="Times New Roman"/>
          <w:vertAlign w:val="subscript"/>
          <w:lang w:eastAsia="x-none"/>
        </w:rPr>
        <w:t>SEAF</w:t>
      </w:r>
      <w:r w:rsidRPr="003A1D14">
        <w:rPr>
          <w:rFonts w:eastAsia="Times New Roman"/>
          <w:lang w:eastAsia="x-none"/>
        </w:rPr>
        <w:t xml:space="preserve"> from K</w:t>
      </w:r>
      <w:r w:rsidRPr="003A1D14">
        <w:rPr>
          <w:rFonts w:eastAsia="Times New Roman"/>
          <w:vertAlign w:val="subscript"/>
          <w:lang w:eastAsia="x-none"/>
        </w:rPr>
        <w:t>AUSF</w:t>
      </w:r>
      <w:r w:rsidRPr="003A1D14">
        <w:rPr>
          <w:rFonts w:eastAsia="Times New Roman"/>
          <w:lang w:eastAsia="x-none"/>
        </w:rPr>
        <w:t xml:space="preserve"> according to clause A.6. An ME accessing 5G shall check during authentication that the "separation bit" in the AMF field of AUTN is set to 1. The "separation bit" is bit 0 of the AMF field of AUTN.</w:t>
      </w:r>
    </w:p>
    <w:p w14:paraId="19A2FF8F" w14:textId="77777777" w:rsidR="003A1D14" w:rsidRPr="003A1D14" w:rsidRDefault="003A1D14" w:rsidP="003A1D14">
      <w:pPr>
        <w:keepLines/>
        <w:overflowPunct w:val="0"/>
        <w:autoSpaceDE w:val="0"/>
        <w:autoSpaceDN w:val="0"/>
        <w:adjustRightInd w:val="0"/>
        <w:ind w:left="1135" w:hanging="851"/>
        <w:textAlignment w:val="baseline"/>
        <w:rPr>
          <w:rFonts w:eastAsia="Times New Roman"/>
          <w:lang w:val="x-none"/>
        </w:rPr>
      </w:pPr>
      <w:r w:rsidRPr="003A1D14">
        <w:rPr>
          <w:rFonts w:eastAsia="Times New Roman"/>
          <w:lang w:val="x-none"/>
        </w:rPr>
        <w:t>NOTE</w:t>
      </w:r>
      <w:r w:rsidRPr="003A1D14">
        <w:rPr>
          <w:rFonts w:eastAsia="Times New Roman"/>
        </w:rPr>
        <w:t xml:space="preserve"> 3</w:t>
      </w:r>
      <w:r w:rsidRPr="003A1D14">
        <w:rPr>
          <w:rFonts w:eastAsia="Times New Roman"/>
          <w:lang w:val="x-none"/>
        </w:rPr>
        <w:t>:</w:t>
      </w:r>
      <w:r w:rsidRPr="003A1D14">
        <w:rPr>
          <w:rFonts w:eastAsia="Times New Roman"/>
          <w:lang w:val="x-none"/>
        </w:rPr>
        <w:tab/>
        <w:t>This separation bit in the AMF field of AUTN cannot be used anymore for operator specific purposes as described by TS 33.102 [9], Annex F.</w:t>
      </w:r>
    </w:p>
    <w:p w14:paraId="1D32D702" w14:textId="77777777" w:rsidR="003A1D14" w:rsidRPr="003A1D14" w:rsidRDefault="003A1D14" w:rsidP="003A1D14">
      <w:pPr>
        <w:overflowPunct w:val="0"/>
        <w:autoSpaceDE w:val="0"/>
        <w:autoSpaceDN w:val="0"/>
        <w:adjustRightInd w:val="0"/>
        <w:ind w:left="284"/>
        <w:textAlignment w:val="baseline"/>
        <w:rPr>
          <w:rFonts w:eastAsia="Times New Roman"/>
          <w:lang w:eastAsia="x-none"/>
        </w:rPr>
      </w:pPr>
      <w:r w:rsidRPr="003A1D14">
        <w:rPr>
          <w:rFonts w:eastAsia="Times New Roman"/>
          <w:lang w:eastAsia="x-none"/>
        </w:rPr>
        <w:t>8.</w:t>
      </w:r>
      <w:r w:rsidRPr="003A1D14">
        <w:rPr>
          <w:rFonts w:eastAsia="Times New Roman"/>
          <w:lang w:eastAsia="x-none"/>
        </w:rPr>
        <w:tab/>
        <w:t xml:space="preserve">The UE shall return RES* to the SEAF in a NAS message Authentication Response. </w:t>
      </w:r>
    </w:p>
    <w:p w14:paraId="426F3B32"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9.</w:t>
      </w:r>
      <w:r w:rsidRPr="003A1D14">
        <w:rPr>
          <w:rFonts w:eastAsia="Times New Roman"/>
          <w:lang w:eastAsia="x-none"/>
        </w:rP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403ED457" w14:textId="77777777" w:rsidR="003A1D14" w:rsidRPr="003A1D14" w:rsidRDefault="003A1D14" w:rsidP="003A1D14">
      <w:pPr>
        <w:overflowPunct w:val="0"/>
        <w:autoSpaceDE w:val="0"/>
        <w:autoSpaceDN w:val="0"/>
        <w:adjustRightInd w:val="0"/>
        <w:ind w:left="568" w:hanging="284"/>
        <w:textAlignment w:val="baseline"/>
        <w:rPr>
          <w:rFonts w:eastAsia="Times New Roman"/>
          <w:lang w:eastAsia="x-none"/>
        </w:rPr>
      </w:pPr>
      <w:r w:rsidRPr="003A1D14">
        <w:rPr>
          <w:rFonts w:eastAsia="Times New Roman"/>
          <w:lang w:eastAsia="x-none"/>
        </w:rPr>
        <w:t>10.</w:t>
      </w:r>
      <w:r w:rsidRPr="003A1D14">
        <w:rPr>
          <w:rFonts w:eastAsia="Times New Roman"/>
          <w:lang w:eastAsia="x-none"/>
        </w:rPr>
        <w:tab/>
        <w:t>The SEAF shall send RES*, as received from the UE, in a Nausf_UEAuthentication_Authenticate Request message to the AUSF.</w:t>
      </w:r>
    </w:p>
    <w:p w14:paraId="4A2634F9" w14:textId="07591723" w:rsidR="006476A3" w:rsidRDefault="006476A3" w:rsidP="006476A3">
      <w:pPr>
        <w:ind w:left="568" w:hanging="284"/>
        <w:rPr>
          <w:ins w:id="86" w:author="Samsung-r5-SA3#103" w:date="2021-05-27T20:50:00Z"/>
          <w:lang w:eastAsia="x-none"/>
        </w:rPr>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 xml:space="preserve">Upon successful authentication, </w:t>
      </w:r>
      <w:commentRangeStart w:id="87"/>
      <w:r>
        <w:t>the AUSF shall store the K</w:t>
      </w:r>
      <w:r w:rsidRPr="003E7202">
        <w:rPr>
          <w:vertAlign w:val="subscript"/>
        </w:rPr>
        <w:t>AUS</w:t>
      </w:r>
      <w:commentRangeEnd w:id="87"/>
      <w:r w:rsidR="007E7B46">
        <w:rPr>
          <w:rStyle w:val="CommentReference"/>
        </w:rPr>
        <w:commentReference w:id="87"/>
      </w:r>
      <w:r w:rsidRPr="003E7202">
        <w:rPr>
          <w:vertAlign w:val="subscript"/>
        </w:rPr>
        <w:t>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7FD94BEA" w14:textId="460FA6B4" w:rsidR="006E7F56" w:rsidRPr="007B0C8B" w:rsidRDefault="006E7F56">
      <w:pPr>
        <w:pStyle w:val="NO"/>
        <w:pPrChange w:id="89" w:author="Samsung-r5-SA3#103" w:date="2021-05-27T20:51:00Z">
          <w:pPr>
            <w:ind w:left="568" w:hanging="284"/>
          </w:pPr>
        </w:pPrChange>
      </w:pPr>
      <w:ins w:id="90" w:author="Samsung-r5-SA3#103" w:date="2021-05-27T20:50:00Z">
        <w:r w:rsidRPr="006E7F56">
          <w:t xml:space="preserve">NOTE x: It is left to implementation to </w:t>
        </w:r>
      </w:ins>
      <w:ins w:id="91" w:author="Samsung-r5-SA3#103" w:date="2021-05-27T20:52:00Z">
        <w:r>
          <w:t>temporarily</w:t>
        </w:r>
      </w:ins>
      <w:ins w:id="92" w:author="Samsung-r5-SA3#103" w:date="2021-05-27T20:51:00Z">
        <w:r>
          <w:t xml:space="preserve"> </w:t>
        </w:r>
      </w:ins>
      <w:ins w:id="93" w:author="Samsung-r5-SA3#103" w:date="2021-05-27T20:50:00Z">
        <w:r w:rsidRPr="006E7F56">
          <w:t>store the K</w:t>
        </w:r>
      </w:ins>
      <w:ins w:id="94" w:author="Samsung-r5-SA3#103" w:date="2021-05-27T20:51:00Z">
        <w:r w:rsidRPr="006E7F56">
          <w:rPr>
            <w:vertAlign w:val="subscript"/>
            <w:rPrChange w:id="95" w:author="Samsung-r5-SA3#103" w:date="2021-05-27T20:51:00Z">
              <w:rPr/>
            </w:rPrChange>
          </w:rPr>
          <w:t>AUSF</w:t>
        </w:r>
      </w:ins>
      <w:ins w:id="96" w:author="Samsung-r5-SA3#103" w:date="2021-05-27T20:50:00Z">
        <w:r w:rsidRPr="006E7F56">
          <w:t xml:space="preserve"> received in step 2 in AUSF until the RES* verification is done successfully (i.e., at step 11).</w:t>
        </w:r>
      </w:ins>
    </w:p>
    <w:p w14:paraId="36CB13EB" w14:textId="48BE66CA" w:rsidR="006476A3" w:rsidRDefault="006476A3" w:rsidP="006476A3">
      <w:pPr>
        <w:pStyle w:val="B1"/>
        <w:rPr>
          <w:ins w:id="97" w:author="Samsung" w:date="2021-04-12T22:07:00Z"/>
        </w:rPr>
      </w:pPr>
      <w:r w:rsidRPr="007B0C8B">
        <w:lastRenderedPageBreak/>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5C6CB9C6" w14:textId="0D67DEAF" w:rsidR="00937021" w:rsidRPr="00937021" w:rsidDel="00937021" w:rsidRDefault="0032144A" w:rsidP="00937021">
      <w:pPr>
        <w:pStyle w:val="B1"/>
        <w:rPr>
          <w:del w:id="98" w:author="HUAWEI" w:date="2021-05-26T08:38:00Z"/>
          <w:highlight w:val="yellow"/>
          <w:rPrChange w:id="99" w:author="HUAWEI" w:date="2021-05-26T08:38:00Z">
            <w:rPr>
              <w:del w:id="100" w:author="HUAWEI" w:date="2021-05-26T08:38:00Z"/>
            </w:rPr>
          </w:rPrChange>
        </w:rPr>
      </w:pPr>
      <w:commentRangeStart w:id="101"/>
      <w:ins w:id="102" w:author="Samsung" w:date="2021-04-12T22:07:00Z">
        <w:del w:id="103" w:author="Samsung-r3-SA3#103" w:date="2021-05-26T23:17:00Z">
          <w:r w:rsidDel="001E09CF">
            <w:delText xml:space="preserve">13. </w:delText>
          </w:r>
          <w:r w:rsidRPr="0032144A" w:rsidDel="001E09CF">
            <w:delText>If the AUSF indicates that the authentication was successful from the home network point of view, then the AMF shall initiate NAS security mode command procedure (see sub-clause 6.7.2) with the UE</w:delText>
          </w:r>
        </w:del>
      </w:ins>
      <w:ins w:id="104" w:author="Samsung" w:date="2021-04-12T22:08:00Z">
        <w:del w:id="105" w:author="Samsung-r3-SA3#103" w:date="2021-05-26T23:17:00Z">
          <w:r w:rsidR="00C539A1" w:rsidDel="001E09CF">
            <w:delText xml:space="preserve">, </w:delText>
          </w:r>
        </w:del>
      </w:ins>
      <w:ins w:id="106" w:author="Samsung" w:date="2021-04-12T23:47:00Z">
        <w:del w:id="107" w:author="Samsung-r3-SA3#103" w:date="2021-05-26T23:17:00Z">
          <w:r w:rsidR="00F94AEB" w:rsidDel="001E09CF">
            <w:delText>to take the new</w:delText>
          </w:r>
        </w:del>
      </w:ins>
      <w:ins w:id="108" w:author="Samsung" w:date="2021-04-12T23:48:00Z">
        <w:del w:id="109" w:author="Samsung-r3-SA3#103" w:date="2021-05-26T23:17:00Z">
          <w:r w:rsidR="00F94AEB" w:rsidDel="001E09CF">
            <w:delText>ly generated</w:delText>
          </w:r>
        </w:del>
      </w:ins>
      <w:ins w:id="110" w:author="Samsung" w:date="2021-04-12T23:47:00Z">
        <w:del w:id="111" w:author="Samsung-r3-SA3#103" w:date="2021-05-26T23:17:00Z">
          <w:r w:rsidR="00F94AEB" w:rsidDel="001E09CF">
            <w:delText xml:space="preserve"> partial native 5G NAS security context into use</w:delText>
          </w:r>
        </w:del>
      </w:ins>
      <w:ins w:id="112" w:author="Samsung" w:date="2021-04-12T22:07:00Z">
        <w:del w:id="113" w:author="Samsung-r3-SA3#103" w:date="2021-05-26T23:17:00Z">
          <w:r w:rsidRPr="0032144A" w:rsidDel="001E09CF">
            <w:delText>.</w:delText>
          </w:r>
        </w:del>
      </w:ins>
      <w:del w:id="114" w:author="Samsung-r3-SA3#103" w:date="2021-05-26T23:17:00Z">
        <w:r w:rsidR="00D55C2B" w:rsidDel="001E09CF">
          <w:delText xml:space="preserve"> </w:delText>
        </w:r>
      </w:del>
      <w:ins w:id="115" w:author="Samsung" w:date="2021-04-12T23:36:00Z">
        <w:del w:id="116" w:author="Samsung-r3-SA3#103" w:date="2021-05-26T23:17:00Z">
          <w:r w:rsidR="00D55C2B" w:rsidDel="001E09CF">
            <w:delText>U</w:delText>
          </w:r>
        </w:del>
      </w:ins>
      <w:ins w:id="117" w:author="Samsung-460-r2" w:date="2021-01-27T19:09:00Z">
        <w:del w:id="118" w:author="Samsung-r3-SA3#103" w:date="2021-05-26T23:17:00Z">
          <w:r w:rsidR="00D55C2B" w:rsidRPr="00A4493E" w:rsidDel="001E09CF">
            <w:delText xml:space="preserve">pon </w:delText>
          </w:r>
        </w:del>
      </w:ins>
      <w:ins w:id="119" w:author="Samsung-460-r2" w:date="2021-01-27T19:11:00Z">
        <w:del w:id="120" w:author="Samsung-r3-SA3#103" w:date="2021-05-26T23:17:00Z">
          <w:r w:rsidR="00D55C2B" w:rsidRPr="00A4493E" w:rsidDel="001E09CF">
            <w:delText xml:space="preserve">receiving </w:delText>
          </w:r>
        </w:del>
      </w:ins>
      <w:ins w:id="121" w:author="Samsung-460-r2" w:date="2021-01-27T19:13:00Z">
        <w:del w:id="122" w:author="Samsung-r3-SA3#103" w:date="2021-05-26T23:17:00Z">
          <w:r w:rsidR="00D55C2B" w:rsidRPr="00A4493E" w:rsidDel="001E09CF">
            <w:rPr>
              <w:rFonts w:cstheme="minorHAnsi"/>
            </w:rPr>
            <w:delText xml:space="preserve">the valid NAS Security Mode Command message from the AMF, </w:delText>
          </w:r>
        </w:del>
      </w:ins>
      <w:ins w:id="123" w:author="Samsung-460-r2" w:date="2021-01-27T19:14:00Z">
        <w:del w:id="124" w:author="Samsung-r3-SA3#103" w:date="2021-05-26T23:17:00Z">
          <w:r w:rsidR="00D55C2B" w:rsidRPr="008B45A5" w:rsidDel="001E09CF">
            <w:delText xml:space="preserve">the </w:delText>
          </w:r>
          <w:r w:rsidR="00D55C2B" w:rsidDel="001E09CF">
            <w:delText>U</w:delText>
          </w:r>
          <w:r w:rsidR="00D55C2B" w:rsidRPr="00BC570E" w:rsidDel="001E09CF">
            <w:delText>E shall consider</w:delText>
          </w:r>
          <w:r w:rsidR="00D55C2B" w:rsidRPr="00A4493E" w:rsidDel="001E09CF">
            <w:delText xml:space="preserve"> the performed primary authentication </w:delText>
          </w:r>
          <w:r w:rsidR="00D55C2B" w:rsidDel="001E09CF">
            <w:delText>as successful</w:delText>
          </w:r>
        </w:del>
      </w:ins>
      <w:ins w:id="125" w:author="Samsung" w:date="2021-04-12T23:37:00Z">
        <w:del w:id="126" w:author="Samsung-r3-SA3#103" w:date="2021-05-26T23:17:00Z">
          <w:r w:rsidR="00D55C2B" w:rsidDel="001E09CF">
            <w:delText>.</w:delText>
          </w:r>
        </w:del>
      </w:ins>
      <w:commentRangeEnd w:id="101"/>
      <w:del w:id="127" w:author="Samsung-r3-SA3#103" w:date="2021-05-26T23:17:00Z">
        <w:r w:rsidR="007E7B46" w:rsidDel="001E09CF">
          <w:rPr>
            <w:rStyle w:val="CommentReference"/>
          </w:rPr>
          <w:commentReference w:id="101"/>
        </w:r>
      </w:del>
      <w:ins w:id="129" w:author="HUAWEI" w:date="2021-05-26T08:36:00Z">
        <w:del w:id="130" w:author="Samsung-r3-SA3#103" w:date="2021-05-26T23:09:00Z">
          <w:r w:rsidR="00937021" w:rsidDel="00715C13">
            <w:delText xml:space="preserve"> </w:delText>
          </w:r>
        </w:del>
      </w:ins>
      <w:commentRangeStart w:id="131"/>
      <w:ins w:id="132" w:author="HUAWEI" w:date="2021-05-26T08:38:00Z">
        <w:del w:id="133" w:author="Samsung-r3-SA3#103" w:date="2021-05-26T23:09:00Z">
          <w:r w:rsidR="00937021" w:rsidRPr="00937021" w:rsidDel="00715C13">
            <w:rPr>
              <w:highlight w:val="yellow"/>
              <w:rPrChange w:id="134" w:author="HUAWEI" w:date="2021-05-26T08:43:00Z">
                <w:rPr/>
              </w:rPrChange>
            </w:rPr>
            <w:delText>Th</w:delText>
          </w:r>
        </w:del>
      </w:ins>
      <w:ins w:id="135" w:author="HUAWEI" w:date="2021-05-26T08:36:00Z">
        <w:del w:id="136" w:author="Samsung-r3-SA3#103" w:date="2021-05-26T23:09:00Z">
          <w:r w:rsidR="00937021" w:rsidRPr="00937021" w:rsidDel="00715C13">
            <w:rPr>
              <w:highlight w:val="yellow"/>
              <w:rPrChange w:id="137" w:author="HUAWEI" w:date="2021-05-26T08:43:00Z">
                <w:rPr/>
              </w:rPrChange>
            </w:rPr>
            <w:delText xml:space="preserve">e AMF </w:delText>
          </w:r>
        </w:del>
      </w:ins>
      <w:ins w:id="138" w:author="HUAWEI" w:date="2021-05-26T08:38:00Z">
        <w:del w:id="139" w:author="Samsung-r3-SA3#103" w:date="2021-05-26T23:09:00Z">
          <w:r w:rsidR="00937021" w:rsidRPr="00937021" w:rsidDel="00715C13">
            <w:rPr>
              <w:highlight w:val="yellow"/>
            </w:rPr>
            <w:delText>may, based on policy,</w:delText>
          </w:r>
        </w:del>
      </w:ins>
      <w:ins w:id="140" w:author="HUAWEI" w:date="2021-05-26T08:36:00Z">
        <w:del w:id="141" w:author="Samsung-r3-SA3#103" w:date="2021-05-26T23:09:00Z">
          <w:r w:rsidR="00937021" w:rsidRPr="00937021" w:rsidDel="00715C13">
            <w:rPr>
              <w:highlight w:val="yellow"/>
              <w:rPrChange w:id="142" w:author="HUAWEI" w:date="2021-05-26T08:43:00Z">
                <w:rPr/>
              </w:rPrChange>
            </w:rPr>
            <w:delText xml:space="preserve"> </w:delText>
          </w:r>
        </w:del>
      </w:ins>
      <w:ins w:id="143" w:author="HUAWEI" w:date="2021-05-26T08:38:00Z">
        <w:del w:id="144" w:author="Samsung-r3-SA3#103" w:date="2021-05-26T23:09:00Z">
          <w:r w:rsidR="00937021" w:rsidRPr="00937021" w:rsidDel="00715C13">
            <w:rPr>
              <w:highlight w:val="yellow"/>
            </w:rPr>
            <w:delText>decide not to</w:delText>
          </w:r>
        </w:del>
      </w:ins>
      <w:ins w:id="145" w:author="HUAWEI" w:date="2021-05-26T08:36:00Z">
        <w:del w:id="146" w:author="Samsung-r3-SA3#103" w:date="2021-05-26T23:09:00Z">
          <w:r w:rsidR="00937021" w:rsidRPr="00937021" w:rsidDel="00715C13">
            <w:rPr>
              <w:highlight w:val="yellow"/>
              <w:rPrChange w:id="147" w:author="HUAWEI" w:date="2021-05-26T08:43:00Z">
                <w:rPr/>
              </w:rPrChange>
            </w:rPr>
            <w:delText xml:space="preserve"> send a new KgNB to </w:delText>
          </w:r>
        </w:del>
      </w:ins>
      <w:ins w:id="148" w:author="HUAWEI" w:date="2021-05-26T08:38:00Z">
        <w:del w:id="149" w:author="Samsung-r3-SA3#103" w:date="2021-05-26T23:09:00Z">
          <w:r w:rsidR="00937021" w:rsidRPr="00937021" w:rsidDel="00715C13">
            <w:rPr>
              <w:highlight w:val="yellow"/>
            </w:rPr>
            <w:delText>initiate AS key re-keying procedure</w:delText>
          </w:r>
        </w:del>
      </w:ins>
      <w:ins w:id="150" w:author="HUAWEI" w:date="2021-05-26T08:36:00Z">
        <w:del w:id="151" w:author="Samsung-r3-SA3#103" w:date="2021-05-26T23:09:00Z">
          <w:r w:rsidR="00937021" w:rsidRPr="00937021" w:rsidDel="00715C13">
            <w:rPr>
              <w:highlight w:val="yellow"/>
              <w:rPrChange w:id="152" w:author="HUAWEI" w:date="2021-05-26T08:43:00Z">
                <w:rPr/>
              </w:rPrChange>
            </w:rPr>
            <w:delText xml:space="preserve"> after running NAS Security Mode Command pro</w:delText>
          </w:r>
        </w:del>
      </w:ins>
      <w:ins w:id="153" w:author="HUAWEI" w:date="2021-05-26T08:37:00Z">
        <w:del w:id="154" w:author="Samsung-r3-SA3#103" w:date="2021-05-26T23:09:00Z">
          <w:r w:rsidR="00937021" w:rsidRPr="00937021" w:rsidDel="00715C13">
            <w:rPr>
              <w:highlight w:val="yellow"/>
              <w:rPrChange w:id="155" w:author="HUAWEI" w:date="2021-05-26T08:43:00Z">
                <w:rPr/>
              </w:rPrChange>
            </w:rPr>
            <w:delText>cedure</w:delText>
          </w:r>
        </w:del>
      </w:ins>
      <w:ins w:id="156" w:author="HUAWEI" w:date="2021-05-26T08:38:00Z">
        <w:del w:id="157" w:author="Samsung-r3-SA3#103" w:date="2021-05-26T23:09:00Z">
          <w:r w:rsidR="00937021" w:rsidRPr="00937021" w:rsidDel="00715C13">
            <w:rPr>
              <w:highlight w:val="yellow"/>
              <w:rPrChange w:id="158" w:author="HUAWEI" w:date="2021-05-26T08:43:00Z">
                <w:rPr/>
              </w:rPrChange>
            </w:rPr>
            <w:delText xml:space="preserve"> whenever activating a partial native 5G security context</w:delText>
          </w:r>
        </w:del>
      </w:ins>
      <w:ins w:id="159" w:author="HUAWEI" w:date="2021-05-26T08:43:00Z">
        <w:del w:id="160" w:author="Samsung-r3-SA3#103" w:date="2021-05-26T23:09:00Z">
          <w:r w:rsidR="00937021" w:rsidDel="00715C13">
            <w:rPr>
              <w:highlight w:val="yellow"/>
            </w:rPr>
            <w:delText>, for example, when primary authentication is triggered by NAS COUNT wrap-around</w:delText>
          </w:r>
        </w:del>
      </w:ins>
      <w:commentRangeEnd w:id="131"/>
      <w:del w:id="161" w:author="Samsung-r3-SA3#103" w:date="2021-05-26T23:09:00Z">
        <w:r w:rsidR="007E7B46" w:rsidDel="00715C13">
          <w:rPr>
            <w:rStyle w:val="CommentReference"/>
          </w:rPr>
          <w:commentReference w:id="131"/>
        </w:r>
      </w:del>
      <w:ins w:id="162" w:author="HUAWEI" w:date="2021-05-26T08:44:00Z">
        <w:del w:id="163" w:author="Samsung-r3-SA3#103" w:date="2021-05-26T23:09:00Z">
          <w:r w:rsidR="00937021" w:rsidDel="00715C13">
            <w:rPr>
              <w:highlight w:val="yellow"/>
            </w:rPr>
            <w:delText>.</w:delText>
          </w:r>
        </w:del>
      </w:ins>
    </w:p>
    <w:p w14:paraId="27C7E195" w14:textId="64CFD54B"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ins w:id="164" w:author="Samsung-r3-SA3#103" w:date="2021-05-26T23:17:00Z">
        <w:r w:rsidR="001E09CF">
          <w:t xml:space="preserve"> </w:t>
        </w:r>
        <w:commentRangeStart w:id="165"/>
        <w:r w:rsidR="001E09CF" w:rsidRPr="0032144A">
          <w:t>If</w:t>
        </w:r>
      </w:ins>
      <w:commentRangeEnd w:id="165"/>
      <w:ins w:id="166" w:author="Samsung-r3-SA3#103" w:date="2021-05-26T23:21:00Z">
        <w:r w:rsidR="001E09CF">
          <w:rPr>
            <w:rStyle w:val="CommentReference"/>
          </w:rPr>
          <w:commentReference w:id="165"/>
        </w:r>
      </w:ins>
      <w:ins w:id="167" w:author="Samsung-r3-SA3#103" w:date="2021-05-26T23:17:00Z">
        <w:r w:rsidR="001E09CF" w:rsidRPr="0032144A">
          <w:t xml:space="preserve"> the AUSF indicates that the authentication was successful from the home network point of view, then the AMF shall initiate NAS security mode command procedure (see sub-clause 6.7.2) with the UE</w:t>
        </w:r>
        <w:r w:rsidR="001E09CF">
          <w:t>, to take the newly generated partial native 5G NAS security context into use</w:t>
        </w:r>
        <w:r w:rsidR="001E09CF" w:rsidRPr="0032144A">
          <w:t>.</w:t>
        </w:r>
        <w:r w:rsidR="001E09CF">
          <w:t xml:space="preserve"> U</w:t>
        </w:r>
        <w:r w:rsidR="001E09CF" w:rsidRPr="00A4493E">
          <w:t xml:space="preserve">pon receiving </w:t>
        </w:r>
        <w:r w:rsidR="001E09CF" w:rsidRPr="00A4493E">
          <w:rPr>
            <w:rFonts w:cstheme="minorHAnsi"/>
          </w:rPr>
          <w:t xml:space="preserve">the valid NAS Security Mode Command message from the AMF, </w:t>
        </w:r>
        <w:r w:rsidR="001E09CF" w:rsidRPr="008B45A5">
          <w:t xml:space="preserve">the </w:t>
        </w:r>
        <w:r w:rsidR="001E09CF">
          <w:t>U</w:t>
        </w:r>
        <w:r w:rsidR="001E09CF" w:rsidRPr="00BC570E">
          <w:t>E shall consider</w:t>
        </w:r>
        <w:r w:rsidR="001E09CF" w:rsidRPr="00A4493E">
          <w:t xml:space="preserve"> the performed primary authentication </w:t>
        </w:r>
        <w:r w:rsidR="001E09CF">
          <w:t>as successful.</w:t>
        </w:r>
        <w:r w:rsidR="001E09CF">
          <w:rPr>
            <w:rStyle w:val="CommentReference"/>
          </w:rPr>
          <w:commentReference w:id="168"/>
        </w:r>
        <w:r w:rsidR="001E09CF">
          <w:t xml:space="preserve"> </w:t>
        </w:r>
        <w:r w:rsidR="001E09CF">
          <w:rPr>
            <w:rStyle w:val="CommentReference"/>
          </w:rPr>
          <w:commentReference w:id="169"/>
        </w:r>
      </w:ins>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70" w:name="_Hlk49778329"/>
      <w:r>
        <w:t>K</w:t>
      </w:r>
      <w:r>
        <w:rPr>
          <w:vertAlign w:val="subscript"/>
        </w:rPr>
        <w:t>SEAF</w:t>
      </w:r>
      <w:r>
        <w:t xml:space="preserve"> and </w:t>
      </w:r>
      <w:bookmarkEnd w:id="170"/>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1" w:name="_Toc19634630"/>
      <w:bookmarkStart w:id="172" w:name="_Toc26875690"/>
      <w:bookmarkStart w:id="173" w:name="_Toc35528441"/>
      <w:bookmarkStart w:id="174" w:name="_Toc35533202"/>
      <w:bookmarkStart w:id="175" w:name="_Toc45028545"/>
      <w:bookmarkStart w:id="176" w:name="_Toc45274210"/>
      <w:bookmarkStart w:id="177" w:name="_Toc45274797"/>
      <w:bookmarkStart w:id="178" w:name="_Toc51168054"/>
      <w:bookmarkStart w:id="179" w:name="_Toc58333046"/>
      <w:r w:rsidRPr="004340B8">
        <w:rPr>
          <w:rFonts w:ascii="Arial" w:hAnsi="Arial"/>
          <w:sz w:val="24"/>
          <w:lang w:eastAsia="x-none"/>
        </w:rPr>
        <w:t>6.1.4.1</w:t>
      </w:r>
      <w:r w:rsidRPr="004340B8">
        <w:rPr>
          <w:rFonts w:ascii="Arial" w:hAnsi="Arial"/>
          <w:sz w:val="24"/>
          <w:lang w:eastAsia="x-none"/>
        </w:rPr>
        <w:tab/>
        <w:t>Introduction</w:t>
      </w:r>
      <w:bookmarkEnd w:id="171"/>
      <w:bookmarkEnd w:id="172"/>
      <w:bookmarkEnd w:id="173"/>
      <w:bookmarkEnd w:id="174"/>
      <w:bookmarkEnd w:id="175"/>
      <w:bookmarkEnd w:id="176"/>
      <w:bookmarkEnd w:id="177"/>
      <w:bookmarkEnd w:id="178"/>
      <w:bookmarkEnd w:id="179"/>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80" w:author="Ericsson" w:date="2020-11-18T21:28:00Z"/>
        </w:rPr>
      </w:pPr>
      <w:ins w:id="181"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82" w:author="Samsung" w:date="2021-04-12T22:11:00Z">
        <w:r w:rsidR="004E29FC">
          <w:t xml:space="preserve"> the</w:t>
        </w:r>
      </w:ins>
      <w:ins w:id="183" w:author="S3-203227" w:date="2020-11-18T10:40:00Z">
        <w:r>
          <w:t xml:space="preserve"> UDM.</w:t>
        </w:r>
      </w:ins>
    </w:p>
    <w:p w14:paraId="6B837FC3" w14:textId="36FB033F" w:rsidR="004340B8" w:rsidRDefault="004340B8" w:rsidP="004340B8">
      <w:ins w:id="184" w:author="Ericsson2" w:date="2020-11-18T21:30:00Z">
        <w:r>
          <w:lastRenderedPageBreak/>
          <w:t xml:space="preserve">After </w:t>
        </w:r>
      </w:ins>
      <w:ins w:id="185" w:author="Ericsson2" w:date="2020-11-18T21:32:00Z">
        <w:r>
          <w:t xml:space="preserve">the UDM is informed that the UE </w:t>
        </w:r>
      </w:ins>
      <w:ins w:id="186" w:author="Ericsson2" w:date="2020-11-18T22:19:00Z">
        <w:r>
          <w:t>has been</w:t>
        </w:r>
      </w:ins>
      <w:ins w:id="187" w:author="Ericsson2" w:date="2020-11-18T21:32:00Z">
        <w:r>
          <w:t xml:space="preserve"> successfully (re-)authenticated</w:t>
        </w:r>
      </w:ins>
      <w:ins w:id="188" w:author="Samsung" w:date="2021-04-12T22:12:00Z">
        <w:r w:rsidR="004E29FC">
          <w:t>,</w:t>
        </w:r>
      </w:ins>
      <w:ins w:id="189" w:author="Ericsson2" w:date="2020-11-18T21:32:00Z">
        <w:r>
          <w:t xml:space="preserve"> the UDM shall store the AUSF instance which reported the successful authentication. If the UDM has been previousl</w:t>
        </w:r>
      </w:ins>
      <w:ins w:id="190" w:author="Ericsson2" w:date="2020-11-18T21:33:00Z">
        <w:r>
          <w:t>y</w:t>
        </w:r>
      </w:ins>
      <w:ins w:id="191" w:author="Ericsson2" w:date="2020-11-18T21:32:00Z">
        <w:r>
          <w:t xml:space="preserve"> informed that the UE was authenticated by a different AUSF instance, </w:t>
        </w:r>
      </w:ins>
      <w:ins w:id="192" w:author="Ericsson2" w:date="2020-11-18T21:30:00Z">
        <w:r>
          <w:t>t</w:t>
        </w:r>
      </w:ins>
      <w:ins w:id="193" w:author="Ericsson" w:date="2020-11-18T21:30:00Z">
        <w:r>
          <w:t xml:space="preserve">he UDM may request the </w:t>
        </w:r>
      </w:ins>
      <w:ins w:id="194" w:author="Nair, Suresh P. (Nokia - US/Murray Hill)" w:date="2021-01-10T10:27:00Z">
        <w:r>
          <w:t xml:space="preserve">old </w:t>
        </w:r>
      </w:ins>
      <w:ins w:id="195" w:author="Ericsson" w:date="2020-11-18T21:30:00Z">
        <w:r>
          <w:t xml:space="preserve">AUSF to clear the stale </w:t>
        </w:r>
      </w:ins>
      <w:ins w:id="196" w:author="CMCC-proposal" w:date="2021-05-06T23:27:00Z">
        <w:r w:rsidR="001D433B">
          <w:t xml:space="preserve">security parameters </w:t>
        </w:r>
      </w:ins>
      <w:ins w:id="197" w:author="CMCC-proposal" w:date="2021-05-06T23:28:00Z">
        <w:r w:rsidR="001D433B">
          <w:t>(</w:t>
        </w:r>
      </w:ins>
      <w:ins w:id="198" w:author="CMCC-proposal" w:date="2021-05-06T23:27:00Z">
        <w:r w:rsidR="001D433B" w:rsidRPr="001D433B">
          <w:t>K</w:t>
        </w:r>
        <w:r w:rsidR="001D433B" w:rsidRPr="001D433B">
          <w:rPr>
            <w:vertAlign w:val="subscript"/>
          </w:rPr>
          <w:t>AUSF</w:t>
        </w:r>
        <w:r w:rsidR="001D433B" w:rsidRPr="001D433B">
          <w:t>, SOR counter and UE parameter update counter</w:t>
        </w:r>
      </w:ins>
      <w:ins w:id="199" w:author="CMCC-proposal" w:date="2021-05-06T23:28:00Z">
        <w:r w:rsidR="001D433B">
          <w:t>)</w:t>
        </w:r>
      </w:ins>
      <w:ins w:id="200" w:author="Ericsson" w:date="2020-11-18T21:30:00Z">
        <w:del w:id="201" w:author="CMCC-proposal" w:date="2021-05-06T23:27:00Z">
          <w:r w:rsidDel="001D433B">
            <w:delText>security context</w:delText>
          </w:r>
        </w:del>
      </w:ins>
      <w:ins w:id="202" w:author="Ericsson2" w:date="2020-11-18T21:33:00Z">
        <w:del w:id="203" w:author="CMCC-proposal" w:date="2021-05-06T23:27:00Z">
          <w:r w:rsidDel="001D433B">
            <w:delText xml:space="preserve"> (including old K</w:delText>
          </w:r>
          <w:r w:rsidRPr="0068032E" w:rsidDel="001D433B">
            <w:rPr>
              <w:vertAlign w:val="subscript"/>
            </w:rPr>
            <w:delText>AUSF</w:delText>
          </w:r>
          <w:r w:rsidDel="001D433B">
            <w:delText>)</w:delText>
          </w:r>
        </w:del>
      </w:ins>
      <w:ins w:id="204" w:author="Ericsson2" w:date="2020-11-18T21:34:00Z">
        <w:r>
          <w:t>.</w:t>
        </w:r>
      </w:ins>
      <w:ins w:id="205" w:author="Ericsson" w:date="2020-11-18T21:30:00Z">
        <w:r>
          <w:t xml:space="preserve"> If the UDM determine</w:t>
        </w:r>
      </w:ins>
      <w:ins w:id="206" w:author="Ericsson2" w:date="2020-11-18T21:34:00Z">
        <w:r>
          <w:t>s</w:t>
        </w:r>
      </w:ins>
      <w:ins w:id="207" w:author="Ericsson" w:date="2020-11-18T21:30:00Z">
        <w:r>
          <w:t xml:space="preserve"> to delete the </w:t>
        </w:r>
        <w:del w:id="208" w:author="CMCC-proposal" w:date="2021-05-06T23:28:00Z">
          <w:r w:rsidDel="001D433B">
            <w:delText>context</w:delText>
          </w:r>
        </w:del>
      </w:ins>
      <w:ins w:id="209" w:author="CMCC-proposal" w:date="2021-05-06T23:28:00Z">
        <w:r w:rsidR="001D433B">
          <w:t>security parameters</w:t>
        </w:r>
      </w:ins>
      <w:ins w:id="210" w:author="Ericsson" w:date="2020-11-18T21:30:00Z">
        <w:r>
          <w:t xml:space="preserve"> in the </w:t>
        </w:r>
      </w:ins>
      <w:ins w:id="211" w:author="Ericsson2" w:date="2020-11-18T21:34:00Z">
        <w:r>
          <w:t xml:space="preserve">old </w:t>
        </w:r>
      </w:ins>
      <w:ins w:id="212" w:author="Ericsson" w:date="2020-11-18T21:30:00Z">
        <w:r>
          <w:t>AUSF, then the UDM shall use the Nausf_UEAuthentication_deregister service operation (see clause 14.1.Y)</w:t>
        </w:r>
        <w:del w:id="213" w:author="Samsung-r6-SA3#103" w:date="2021-05-28T10:44:00Z">
          <w:r w:rsidDel="00644BBE">
            <w:delText xml:space="preserve"> to send the indication to the </w:delText>
          </w:r>
        </w:del>
      </w:ins>
      <w:ins w:id="214" w:author="Ericsson2" w:date="2020-11-18T22:21:00Z">
        <w:del w:id="215" w:author="Samsung-r6-SA3#103" w:date="2021-05-28T10:44:00Z">
          <w:r w:rsidDel="00644BBE">
            <w:delText xml:space="preserve">old </w:delText>
          </w:r>
        </w:del>
      </w:ins>
      <w:ins w:id="216" w:author="Ericsson" w:date="2020-11-18T21:30:00Z">
        <w:del w:id="217" w:author="Samsung-r6-SA3#103" w:date="2021-05-28T10:44:00Z">
          <w:r w:rsidDel="00644BBE">
            <w:delText>AUSF to clear the old K</w:delText>
          </w:r>
          <w:r w:rsidRPr="000D7098" w:rsidDel="00644BBE">
            <w:rPr>
              <w:vertAlign w:val="subscript"/>
            </w:rPr>
            <w:delText>AUSF</w:delText>
          </w:r>
        </w:del>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8" w:name="_Toc19634636"/>
      <w:bookmarkStart w:id="219" w:name="_Toc26875696"/>
      <w:bookmarkStart w:id="220" w:name="_Toc35528447"/>
      <w:bookmarkStart w:id="221" w:name="_Toc35533208"/>
      <w:bookmarkStart w:id="222" w:name="_Toc45028551"/>
      <w:bookmarkStart w:id="223" w:name="_Toc45274216"/>
      <w:bookmarkStart w:id="224" w:name="_Toc45274803"/>
      <w:bookmarkStart w:id="225" w:name="_Toc51168060"/>
      <w:bookmarkStart w:id="226" w:name="_Toc58333052"/>
      <w:r w:rsidRPr="004E29FC">
        <w:rPr>
          <w:rFonts w:ascii="Arial" w:hAnsi="Arial"/>
          <w:sz w:val="24"/>
          <w:lang w:eastAsia="x-none"/>
        </w:rPr>
        <w:t>6.2.2.1</w:t>
      </w:r>
      <w:r w:rsidRPr="004E29FC">
        <w:rPr>
          <w:rFonts w:ascii="Arial" w:hAnsi="Arial"/>
          <w:sz w:val="24"/>
          <w:lang w:eastAsia="x-none"/>
        </w:rPr>
        <w:tab/>
        <w:t>Keys in network entities</w:t>
      </w:r>
      <w:bookmarkEnd w:id="218"/>
      <w:bookmarkEnd w:id="219"/>
      <w:bookmarkEnd w:id="220"/>
      <w:bookmarkEnd w:id="221"/>
      <w:bookmarkEnd w:id="222"/>
      <w:bookmarkEnd w:id="223"/>
      <w:bookmarkEnd w:id="224"/>
      <w:bookmarkEnd w:id="225"/>
      <w:bookmarkEnd w:id="226"/>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27" w:author="Ericsson" w:date="2020-08-03T15:52:00Z">
        <w:r>
          <w:t xml:space="preserve">In case that 5G AKA is used as authentication method, the </w:t>
        </w:r>
      </w:ins>
      <w:ins w:id="228" w:author="Nair, Suresh P. (Nokia - US/Murray Hill)" w:date="2020-10-27T21:33:00Z">
        <w:r>
          <w:t>UDM</w:t>
        </w:r>
      </w:ins>
      <w:ins w:id="229" w:author="Nair, Suresh P. (Nokia - US/Murray Hill)" w:date="2020-10-27T21:34:00Z">
        <w:r>
          <w:t>/ARPF</w:t>
        </w:r>
      </w:ins>
      <w:ins w:id="230" w:author="Samsung-1" w:date="2020-10-29T23:20:00Z">
        <w:r>
          <w:t xml:space="preserve"> </w:t>
        </w:r>
      </w:ins>
      <w:ins w:id="231"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75F32C04" w:rsidR="004E29FC" w:rsidRDefault="004E29FC" w:rsidP="004E29FC">
      <w:pPr>
        <w:pStyle w:val="CommentText"/>
        <w:rPr>
          <w:ins w:id="232" w:author="Samsung" w:date="2020-10-20T16:31:00Z"/>
        </w:rPr>
      </w:pPr>
      <w:ins w:id="233"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34"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235" w:author="Samsung" w:date="2020-10-20T19:43:00Z">
        <w:r>
          <w:t xml:space="preserve"> of the </w:t>
        </w:r>
        <w:commentRangeStart w:id="236"/>
        <w:r>
          <w:t>UE</w:t>
        </w:r>
      </w:ins>
      <w:commentRangeEnd w:id="236"/>
      <w:r w:rsidR="007E7B46">
        <w:rPr>
          <w:rStyle w:val="CommentReference"/>
        </w:rPr>
        <w:commentReference w:id="236"/>
      </w:r>
      <w:ins w:id="237" w:author="Samsung" w:date="2020-10-20T16:31:00Z">
        <w:r w:rsidRPr="004A0864">
          <w:t>)</w:t>
        </w:r>
        <w:r>
          <w:t xml:space="preserve"> </w:t>
        </w:r>
        <w:del w:id="238" w:author="Ericsson" w:date="2021-05-26T12:55:00Z">
          <w:r w:rsidDel="007E7B46">
            <w:delText>when:</w:delText>
          </w:r>
        </w:del>
      </w:ins>
    </w:p>
    <w:p w14:paraId="6F648EFF" w14:textId="0A884322" w:rsidR="004E29FC" w:rsidRDefault="004E29FC" w:rsidP="004E29FC">
      <w:pPr>
        <w:pStyle w:val="CommentText"/>
        <w:rPr>
          <w:ins w:id="239" w:author="Samsung" w:date="2020-10-20T16:32:00Z"/>
        </w:rPr>
      </w:pPr>
      <w:ins w:id="240" w:author="Samsung" w:date="2020-10-20T16:31:00Z">
        <w:r>
          <w:tab/>
          <w:t xml:space="preserve">- </w:t>
        </w:r>
      </w:ins>
      <w:ins w:id="241" w:author="Samsung" w:date="2020-10-20T20:44:00Z">
        <w:r>
          <w:t>i</w:t>
        </w:r>
      </w:ins>
      <w:ins w:id="242" w:author="Samsung" w:date="2020-10-20T16:32:00Z">
        <w:r>
          <w:t>n case 5G AKA is used as authentication method,</w:t>
        </w:r>
        <w:r>
          <w:rPr>
            <w:lang w:eastAsia="zh-CN"/>
          </w:rPr>
          <w:t xml:space="preserve"> </w:t>
        </w:r>
      </w:ins>
      <w:ins w:id="243" w:author="Ericsson_r1" w:date="2021-01-26T11:47:00Z">
        <w:r>
          <w:rPr>
            <w:lang w:eastAsia="zh-CN"/>
          </w:rPr>
          <w:t>when</w:t>
        </w:r>
      </w:ins>
      <w:ins w:id="244"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45" w:author="Ericsson" w:date="2021-05-26T12:55:00Z">
        <w:r w:rsidR="007E7B46">
          <w:t xml:space="preserve">, </w:t>
        </w:r>
        <w:commentRangeStart w:id="246"/>
        <w:r w:rsidR="007E7B46">
          <w:t>Step 1</w:t>
        </w:r>
      </w:ins>
      <w:commentRangeEnd w:id="246"/>
      <w:ins w:id="247" w:author="Ericsson" w:date="2021-05-26T12:56:00Z">
        <w:r w:rsidR="007E7B46">
          <w:t>1</w:t>
        </w:r>
        <w:r w:rsidR="007E7B46">
          <w:rPr>
            <w:rStyle w:val="CommentReference"/>
          </w:rPr>
          <w:commentReference w:id="246"/>
        </w:r>
      </w:ins>
      <w:ins w:id="248" w:author="Samsung" w:date="2020-10-20T16:32:00Z">
        <w:r>
          <w:t>)</w:t>
        </w:r>
      </w:ins>
      <w:ins w:id="249" w:author="Samsung" w:date="2020-10-20T16:34:00Z">
        <w:r>
          <w:t>.</w:t>
        </w:r>
      </w:ins>
    </w:p>
    <w:p w14:paraId="0300C336" w14:textId="724786FD" w:rsidR="004E29FC" w:rsidRDefault="004E29FC" w:rsidP="004E29FC">
      <w:pPr>
        <w:overflowPunct w:val="0"/>
        <w:autoSpaceDE w:val="0"/>
        <w:autoSpaceDN w:val="0"/>
        <w:adjustRightInd w:val="0"/>
        <w:textAlignment w:val="baseline"/>
      </w:pPr>
      <w:ins w:id="250" w:author="Samsung" w:date="2020-10-20T16:32:00Z">
        <w:r>
          <w:tab/>
          <w:t xml:space="preserve">- </w:t>
        </w:r>
      </w:ins>
      <w:ins w:id="251" w:author="Samsung" w:date="2020-10-20T15:35:00Z">
        <w:r>
          <w:t>in case EAP-AKA' is used as authentication method,</w:t>
        </w:r>
        <w:r>
          <w:rPr>
            <w:lang w:eastAsia="zh-CN"/>
          </w:rPr>
          <w:t xml:space="preserve"> </w:t>
        </w:r>
      </w:ins>
      <w:ins w:id="252" w:author="Ericsson_r1" w:date="2021-01-26T11:47:00Z">
        <w:r>
          <w:t>when</w:t>
        </w:r>
      </w:ins>
      <w:ins w:id="253"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54" w:author="Samsung" w:date="2020-10-20T16:33:00Z">
        <w:r>
          <w:t xml:space="preserve"> (see clause 6.1.3.1</w:t>
        </w:r>
      </w:ins>
      <w:ins w:id="255" w:author="Ericsson" w:date="2021-05-26T12:56:00Z">
        <w:r w:rsidR="007E7B46">
          <w:t>,</w:t>
        </w:r>
        <w:commentRangeStart w:id="256"/>
        <w:r w:rsidR="007E7B46">
          <w:t xml:space="preserve"> Step 10</w:t>
        </w:r>
        <w:commentRangeEnd w:id="256"/>
        <w:r w:rsidR="007E7B46">
          <w:rPr>
            <w:rStyle w:val="CommentReference"/>
          </w:rPr>
          <w:commentReference w:id="256"/>
        </w:r>
      </w:ins>
      <w:ins w:id="257" w:author="Samsung" w:date="2020-10-20T16:33:00Z">
        <w:r>
          <w:t>)</w:t>
        </w:r>
      </w:ins>
      <w:ins w:id="258"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lastRenderedPageBreak/>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6B103D"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C6C9E99">
          <v:shape id="_x0000_i1028" type="#_x0000_t75" style="width:403pt;height:380.55pt">
            <v:imagedata r:id="rId19"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59" w:name="_Toc19634637"/>
      <w:bookmarkStart w:id="260" w:name="_Toc26875697"/>
      <w:bookmarkStart w:id="261" w:name="_Toc35528448"/>
      <w:bookmarkStart w:id="262" w:name="_Toc35533209"/>
      <w:bookmarkStart w:id="263" w:name="_Toc45028552"/>
      <w:bookmarkStart w:id="264" w:name="_Toc45274217"/>
      <w:bookmarkStart w:id="265" w:name="_Toc45274804"/>
      <w:bookmarkStart w:id="266" w:name="_Toc51168061"/>
      <w:bookmarkStart w:id="267" w:name="_Toc58333053"/>
      <w:r w:rsidRPr="00EC2BFF">
        <w:rPr>
          <w:rFonts w:ascii="Arial" w:hAnsi="Arial"/>
          <w:sz w:val="24"/>
          <w:lang w:eastAsia="x-none"/>
        </w:rPr>
        <w:t>6.2.2.2</w:t>
      </w:r>
      <w:r w:rsidRPr="00EC2BFF">
        <w:rPr>
          <w:rFonts w:ascii="Arial" w:hAnsi="Arial"/>
          <w:sz w:val="24"/>
          <w:lang w:eastAsia="x-none"/>
        </w:rPr>
        <w:tab/>
        <w:t>Keys in the UE</w:t>
      </w:r>
      <w:bookmarkEnd w:id="259"/>
      <w:bookmarkEnd w:id="260"/>
      <w:bookmarkEnd w:id="261"/>
      <w:bookmarkEnd w:id="262"/>
      <w:bookmarkEnd w:id="263"/>
      <w:bookmarkEnd w:id="264"/>
      <w:bookmarkEnd w:id="265"/>
      <w:bookmarkEnd w:id="266"/>
      <w:bookmarkEnd w:id="267"/>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6B103D"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3C5DC7A">
          <v:shape id="_x0000_i1029" type="#_x0000_t75" style="width:449.3pt;height:429.65pt">
            <v:imagedata r:id="rId20"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268" w:author="Ericsson" w:date="2020-08-03T15:54:00Z">
        <w:r>
          <w:t>latest K</w:t>
        </w:r>
        <w:r>
          <w:rPr>
            <w:vertAlign w:val="subscript"/>
          </w:rPr>
          <w:t>AUSF</w:t>
        </w:r>
        <w:r>
          <w:t xml:space="preserve"> </w:t>
        </w:r>
      </w:ins>
      <w:ins w:id="269"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70" w:author="Samsung" w:date="2021-04-12T22:20:00Z">
        <w:r>
          <w:rPr>
            <w:vertAlign w:val="subscript"/>
          </w:rPr>
          <w:t>,</w:t>
        </w:r>
      </w:ins>
      <w:ins w:id="271" w:author="Samsung" w:date="2020-10-19T22:37:00Z">
        <w:r>
          <w:t xml:space="preserve"> </w:t>
        </w:r>
      </w:ins>
      <w:ins w:id="272"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273" w:author="Samsung-460-r2" w:date="2021-01-27T19:14:00Z"/>
          <w:rFonts w:cstheme="minorHAnsi"/>
        </w:rPr>
      </w:pPr>
      <w:ins w:id="274" w:author="Samsung-460-r2" w:date="2021-01-27T19:09:00Z">
        <w:r w:rsidRPr="00A4493E">
          <w:t>In case 5G AKA is used as an authentication method</w:t>
        </w:r>
      </w:ins>
      <w:ins w:id="275" w:author="Samsung-460-r2" w:date="2021-01-27T19:11:00Z">
        <w:r w:rsidRPr="00A4493E">
          <w:t>,</w:t>
        </w:r>
      </w:ins>
      <w:ins w:id="276" w:author="Samsung-460-r2" w:date="2021-01-27T19:09:00Z">
        <w:r w:rsidRPr="00A4493E">
          <w:t xml:space="preserve"> upon </w:t>
        </w:r>
      </w:ins>
      <w:ins w:id="277" w:author="Samsung-460-r2" w:date="2021-01-27T19:11:00Z">
        <w:r w:rsidRPr="00A4493E">
          <w:t xml:space="preserve">receiving </w:t>
        </w:r>
      </w:ins>
      <w:ins w:id="278" w:author="Samsung-460-r2" w:date="2021-01-27T19:13:00Z">
        <w:r w:rsidRPr="00A4493E">
          <w:rPr>
            <w:rFonts w:cstheme="minorHAnsi"/>
          </w:rPr>
          <w:t>the valid NAS Security Mode Command message from the AMF</w:t>
        </w:r>
      </w:ins>
      <w:ins w:id="279" w:author="Samsung-460-r2" w:date="2021-01-27T19:15:00Z">
        <w:r>
          <w:rPr>
            <w:rFonts w:cstheme="minorHAnsi"/>
          </w:rPr>
          <w:t xml:space="preserve"> (</w:t>
        </w:r>
      </w:ins>
      <w:ins w:id="280" w:author="Samsung-460-r2" w:date="2021-01-27T19:34:00Z">
        <w:r>
          <w:rPr>
            <w:rFonts w:cstheme="minorHAnsi"/>
          </w:rPr>
          <w:t xml:space="preserve">to take the </w:t>
        </w:r>
      </w:ins>
      <w:ins w:id="281" w:author="Samsung-460-r2" w:date="2021-01-27T19:16:00Z">
        <w:r>
          <w:t xml:space="preserve">corresponding partial context derived from the newly generated </w:t>
        </w:r>
      </w:ins>
      <w:ins w:id="282" w:author="Samsung-460-r2" w:date="2021-01-27T19:25:00Z">
        <w:r w:rsidRPr="00A4493E">
          <w:t>K</w:t>
        </w:r>
        <w:r w:rsidRPr="00A4493E">
          <w:rPr>
            <w:vertAlign w:val="subscript"/>
          </w:rPr>
          <w:t>AUSF</w:t>
        </w:r>
      </w:ins>
      <w:ins w:id="283" w:author="Samsung-460-r2" w:date="2021-01-27T19:30:00Z">
        <w:r>
          <w:rPr>
            <w:vertAlign w:val="subscript"/>
          </w:rPr>
          <w:t xml:space="preserve"> </w:t>
        </w:r>
        <w:r>
          <w:t>into use</w:t>
        </w:r>
      </w:ins>
      <w:ins w:id="284" w:author="Samsung-460-r2" w:date="2021-01-27T19:15:00Z">
        <w:r>
          <w:rPr>
            <w:rFonts w:cstheme="minorHAnsi"/>
          </w:rPr>
          <w:t>)</w:t>
        </w:r>
      </w:ins>
      <w:ins w:id="285" w:author="Samsung-460-r2" w:date="2021-01-27T19:13:00Z">
        <w:r w:rsidRPr="00A4493E">
          <w:rPr>
            <w:rFonts w:cstheme="minorHAnsi"/>
          </w:rPr>
          <w:t xml:space="preserve">, </w:t>
        </w:r>
      </w:ins>
      <w:ins w:id="286" w:author="Samsung-460-r2" w:date="2021-01-27T19:14:00Z">
        <w:r w:rsidRPr="008B45A5">
          <w:t xml:space="preserve">the </w:t>
        </w:r>
        <w:r>
          <w:t>U</w:t>
        </w:r>
        <w:r w:rsidRPr="00BC570E">
          <w:t xml:space="preserve">E shall </w:t>
        </w:r>
        <w:r w:rsidRPr="00BC570E">
          <w:lastRenderedPageBreak/>
          <w:t>consider</w:t>
        </w:r>
        <w:r w:rsidRPr="00A4493E">
          <w:t xml:space="preserve"> the performed primary authentication </w:t>
        </w:r>
        <w:r>
          <w:t>as successful</w:t>
        </w:r>
      </w:ins>
      <w:ins w:id="287" w:author="Samsung-460-r2" w:date="2021-01-27T19:42:00Z">
        <w:r>
          <w:t xml:space="preserve"> </w:t>
        </w:r>
      </w:ins>
      <w:ins w:id="288"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89" w:author="Samsung-460-r2" w:date="2021-01-27T19:42:00Z">
        <w:r>
          <w:t xml:space="preserve"> </w:t>
        </w:r>
      </w:ins>
    </w:p>
    <w:p w14:paraId="4885DBFE" w14:textId="465AED6B" w:rsidR="00BC570E" w:rsidRDefault="00BC570E" w:rsidP="00BC570E">
      <w:pPr>
        <w:rPr>
          <w:ins w:id="290" w:author="Samsung-460-r1" w:date="2021-01-26T13:15:00Z"/>
        </w:rPr>
      </w:pPr>
      <w:ins w:id="291" w:author="Samsung-460-r1" w:date="2021-01-26T13:16:00Z">
        <w:r>
          <w:t xml:space="preserve">In case </w:t>
        </w:r>
      </w:ins>
      <w:ins w:id="292" w:author="Ericsson_r1" w:date="2021-01-26T11:53:00Z">
        <w:r>
          <w:t>of any key generating EAP method in TS 33.501 (</w:t>
        </w:r>
      </w:ins>
      <w:ins w:id="293" w:author="Samsung-460-r1" w:date="2021-01-26T13:16:00Z">
        <w:r>
          <w:t>EAP-AKA'</w:t>
        </w:r>
      </w:ins>
      <w:ins w:id="294" w:author="Ericsson_r1" w:date="2021-01-26T11:53:00Z">
        <w:r>
          <w:t xml:space="preserve">, EAP-TLS in Annex B, </w:t>
        </w:r>
      </w:ins>
      <w:ins w:id="295" w:author="Ericsson_r1" w:date="2021-01-26T11:54:00Z">
        <w:r>
          <w:t>EAP methods in Annex I</w:t>
        </w:r>
      </w:ins>
      <w:ins w:id="296" w:author="Ericsson_r1" w:date="2021-01-26T11:53:00Z">
        <w:r>
          <w:t>)</w:t>
        </w:r>
      </w:ins>
      <w:ins w:id="297" w:author="Ericsson_r1" w:date="2021-01-26T11:54:00Z">
        <w:r>
          <w:t xml:space="preserve"> </w:t>
        </w:r>
      </w:ins>
      <w:ins w:id="298" w:author="Samsung" w:date="2021-04-12T22:23:00Z">
        <w:r>
          <w:t xml:space="preserve">is </w:t>
        </w:r>
      </w:ins>
      <w:ins w:id="299" w:author="Samsung-460-r1" w:date="2021-01-26T13:16:00Z">
        <w:r>
          <w:t xml:space="preserve">used as </w:t>
        </w:r>
      </w:ins>
      <w:ins w:id="300" w:author="Samsung" w:date="2021-04-12T22:23:00Z">
        <w:r>
          <w:t xml:space="preserve">the </w:t>
        </w:r>
      </w:ins>
      <w:ins w:id="301" w:author="Samsung-460-r1" w:date="2021-01-26T13:16:00Z">
        <w:r>
          <w:t xml:space="preserve">authentication method for </w:t>
        </w:r>
      </w:ins>
      <w:ins w:id="302" w:author="Samsung" w:date="2021-04-12T23:40:00Z">
        <w:r w:rsidR="00D55C2B">
          <w:t xml:space="preserve">the primary </w:t>
        </w:r>
      </w:ins>
      <w:ins w:id="303" w:author="Samsung-460-r1" w:date="2021-01-26T13:17:00Z">
        <w:r>
          <w:t>(re)</w:t>
        </w:r>
      </w:ins>
      <w:ins w:id="304" w:author="Samsung-460-r1" w:date="2021-01-26T13:16:00Z">
        <w:r>
          <w:t xml:space="preserve">authentication, </w:t>
        </w:r>
      </w:ins>
      <w:ins w:id="305" w:author="Samsung-460-r1" w:date="2021-01-26T13:17:00Z">
        <w:r>
          <w:t>up</w:t>
        </w:r>
      </w:ins>
      <w:ins w:id="306" w:author="Samsung-460-r1" w:date="2021-01-26T13:16:00Z">
        <w:r>
          <w:t>o</w:t>
        </w:r>
        <w:r>
          <w:rPr>
            <w:rFonts w:cstheme="minorHAnsi"/>
          </w:rPr>
          <w:t xml:space="preserve">n receiving </w:t>
        </w:r>
        <w:r w:rsidRPr="007B0C8B">
          <w:t xml:space="preserve">the EAP-Success </w:t>
        </w:r>
        <w:commentRangeStart w:id="307"/>
        <w:commentRangeStart w:id="308"/>
        <w:r w:rsidRPr="007B0C8B">
          <w:t>message</w:t>
        </w:r>
      </w:ins>
      <w:commentRangeEnd w:id="307"/>
      <w:r w:rsidR="0079740E">
        <w:rPr>
          <w:rStyle w:val="CommentReference"/>
        </w:rPr>
        <w:commentReference w:id="307"/>
      </w:r>
      <w:commentRangeEnd w:id="308"/>
      <w:r w:rsidR="005E2272">
        <w:rPr>
          <w:rStyle w:val="CommentReference"/>
        </w:rPr>
        <w:commentReference w:id="308"/>
      </w:r>
      <w:ins w:id="309" w:author="Samsung" w:date="2021-04-13T00:37:00Z">
        <w:del w:id="310" w:author="Ericsson" w:date="2021-05-26T12:56:00Z">
          <w:r w:rsidR="0086338B" w:rsidRPr="0086338B" w:rsidDel="0079740E">
            <w:rPr>
              <w:lang w:eastAsia="x-none"/>
            </w:rPr>
            <w:delText xml:space="preserve"> </w:delText>
          </w:r>
          <w:r w:rsidR="0086338B" w:rsidDel="0079740E">
            <w:rPr>
              <w:lang w:eastAsia="x-none"/>
            </w:rPr>
            <w:delText xml:space="preserve">in the </w:delText>
          </w:r>
          <w:r w:rsidR="0086338B" w:rsidRPr="00A4493E" w:rsidDel="0079740E">
            <w:rPr>
              <w:rFonts w:cstheme="minorHAnsi"/>
            </w:rPr>
            <w:delText>valid NAS Security Mode Command message from the AMF</w:delText>
          </w:r>
        </w:del>
      </w:ins>
      <w:ins w:id="311"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312" w:author="HW-r4" w:date="2021-01-29T00:42:00Z">
        <w:r>
          <w:rPr>
            <w:rFonts w:cstheme="minorHAnsi"/>
          </w:rPr>
          <w:t>U</w:t>
        </w:r>
      </w:ins>
      <w:ins w:id="313" w:author="Samsung-460-r1" w:date="2021-01-26T13:16:00Z">
        <w:r>
          <w:rPr>
            <w:rFonts w:cstheme="minorHAnsi"/>
          </w:rPr>
          <w:t xml:space="preserve">E </w:t>
        </w:r>
        <w:r>
          <w:t>shall store</w:t>
        </w:r>
      </w:ins>
      <w:ins w:id="314"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315"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6" w:name="_Toc19634650"/>
      <w:bookmarkStart w:id="317" w:name="_Toc26875710"/>
      <w:bookmarkStart w:id="318" w:name="_Toc35528461"/>
      <w:bookmarkStart w:id="319" w:name="_Toc35533222"/>
      <w:bookmarkStart w:id="320" w:name="_Toc45028565"/>
      <w:bookmarkStart w:id="321" w:name="_Toc45274230"/>
      <w:bookmarkStart w:id="322" w:name="_Toc45274817"/>
      <w:bookmarkStart w:id="323" w:name="_Toc51168074"/>
      <w:bookmarkStart w:id="324"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16"/>
      <w:bookmarkEnd w:id="317"/>
      <w:bookmarkEnd w:id="318"/>
      <w:bookmarkEnd w:id="319"/>
      <w:bookmarkEnd w:id="320"/>
      <w:bookmarkEnd w:id="321"/>
      <w:bookmarkEnd w:id="322"/>
      <w:bookmarkEnd w:id="323"/>
      <w:bookmarkEnd w:id="324"/>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25" w:author="Samsung" w:date="2020-10-26T13:48:00Z"/>
        </w:rPr>
      </w:pPr>
      <w:ins w:id="326"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6C3B4FEB" w:rsidR="00CC6999" w:rsidRDefault="00CC6999" w:rsidP="00CC6999">
      <w:pPr>
        <w:rPr>
          <w:ins w:id="327" w:author="Ericsson2" w:date="2020-11-18T22:24:00Z"/>
        </w:rPr>
      </w:pPr>
      <w:ins w:id="328"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29"/>
        <w:commentRangeStart w:id="330"/>
        <w:r>
          <w:t>access</w:t>
        </w:r>
      </w:ins>
      <w:commentRangeEnd w:id="329"/>
      <w:r w:rsidR="0079740E">
        <w:rPr>
          <w:rStyle w:val="CommentReference"/>
        </w:rPr>
        <w:commentReference w:id="329"/>
      </w:r>
      <w:commentRangeEnd w:id="330"/>
      <w:r w:rsidR="00583A5E">
        <w:rPr>
          <w:rStyle w:val="CommentReference"/>
        </w:rPr>
        <w:commentReference w:id="330"/>
      </w:r>
      <w:ins w:id="332" w:author="Samsung" w:date="2021-04-12T22:28:00Z">
        <w:r w:rsidRPr="00583A5E">
          <w:rPr>
            <w:highlight w:val="yellow"/>
            <w:rPrChange w:id="333" w:author="Samsung-r3-SA3#103" w:date="2021-05-26T23:23:00Z">
              <w:rPr/>
            </w:rPrChange>
          </w:rPr>
          <w:t>,</w:t>
        </w:r>
      </w:ins>
      <w:ins w:id="334" w:author="Ericsson2" w:date="2020-11-18T22:24:00Z">
        <w:r w:rsidRPr="00583A5E">
          <w:rPr>
            <w:highlight w:val="yellow"/>
            <w:rPrChange w:id="335" w:author="Samsung-r3-SA3#103" w:date="2021-05-26T23:23:00Z">
              <w:rPr/>
            </w:rPrChange>
          </w:rPr>
          <w:t xml:space="preserve"> but the UE is registered via another access</w:t>
        </w:r>
        <w:r>
          <w:t>.</w:t>
        </w:r>
      </w:ins>
    </w:p>
    <w:p w14:paraId="3E16BE92" w14:textId="038FCA4F"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bookmarkStart w:id="336" w:name="_GoBack"/>
      <w:bookmarkEnd w:id="336"/>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7" w:name="_Toc19634655"/>
      <w:bookmarkStart w:id="338" w:name="_Toc26875715"/>
      <w:bookmarkStart w:id="339" w:name="_Toc35528466"/>
      <w:bookmarkStart w:id="340" w:name="_Toc35533227"/>
      <w:bookmarkStart w:id="341" w:name="_Toc45028570"/>
      <w:bookmarkStart w:id="342" w:name="_Toc45274235"/>
      <w:bookmarkStart w:id="343" w:name="_Toc45274822"/>
      <w:bookmarkStart w:id="344" w:name="_Toc51168079"/>
      <w:bookmarkStart w:id="345"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37"/>
      <w:bookmarkEnd w:id="338"/>
      <w:bookmarkEnd w:id="339"/>
      <w:bookmarkEnd w:id="340"/>
      <w:bookmarkEnd w:id="341"/>
      <w:bookmarkEnd w:id="342"/>
      <w:bookmarkEnd w:id="343"/>
      <w:bookmarkEnd w:id="344"/>
      <w:bookmarkEnd w:id="345"/>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 xml:space="preserve">In case of connection to two different PLMNs, it is necessary to maintain a complete 5G NAS security context for each PLMN independently, </w:t>
      </w:r>
      <w:r w:rsidRPr="00CC6999">
        <w:rPr>
          <w:lang w:val="en-US"/>
        </w:rPr>
        <w:lastRenderedPageBreak/>
        <w:t>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46" w:author="Samsung" w:date="2021-04-12T22:30:00Z"/>
        </w:rPr>
      </w:pPr>
      <w:r w:rsidRPr="00CC6999">
        <w:t xml:space="preserve">Each security context shall be established separately via a successful primary authentication procedure with the Home PLMN. </w:t>
      </w:r>
    </w:p>
    <w:p w14:paraId="7BDFF115" w14:textId="7304581B" w:rsidR="00E94C5F" w:rsidRDefault="004D4155" w:rsidP="00CC6999">
      <w:pPr>
        <w:overflowPunct w:val="0"/>
        <w:autoSpaceDE w:val="0"/>
        <w:autoSpaceDN w:val="0"/>
        <w:adjustRightInd w:val="0"/>
        <w:textAlignment w:val="baseline"/>
        <w:rPr>
          <w:ins w:id="347" w:author="CMCC-proposal" w:date="2021-05-09T00:44:00Z"/>
          <w:lang w:val="en-IN"/>
        </w:rPr>
      </w:pPr>
      <w:ins w:id="348" w:author="Samsung" w:date="2021-04-13T00:48:00Z">
        <w:r>
          <w:rPr>
            <w:sz w:val="21"/>
            <w:szCs w:val="21"/>
          </w:rPr>
          <w:t>If UE receives more than one authentication requests via different access types simultaneously</w:t>
        </w:r>
        <w:r w:rsidRPr="0030074B" w:rsidDel="004D4155">
          <w:rPr>
            <w:lang w:val="en-IN"/>
          </w:rPr>
          <w:t xml:space="preserve"> </w:t>
        </w:r>
      </w:ins>
      <w:ins w:id="349" w:author="SA3#102" w:date="2020-12-22T11:55:00Z">
        <w:r w:rsidR="00CC6999" w:rsidRPr="0030074B">
          <w:rPr>
            <w:lang w:val="en-IN"/>
          </w:rPr>
          <w:t xml:space="preserve">(e.g. initial registration after UE powers on, UE </w:t>
        </w:r>
      </w:ins>
      <w:ins w:id="350" w:author="SA3#102" w:date="2020-12-22T11:58:00Z">
        <w:r w:rsidR="00CC6999" w:rsidRPr="0030074B">
          <w:rPr>
            <w:lang w:val="en-IN"/>
          </w:rPr>
          <w:t>initiate</w:t>
        </w:r>
      </w:ins>
      <w:ins w:id="351" w:author="SA3#102" w:date="2020-12-22T11:55:00Z">
        <w:r w:rsidR="00CC6999" w:rsidRPr="0030074B">
          <w:rPr>
            <w:lang w:val="en-IN"/>
          </w:rPr>
          <w:t xml:space="preserve"> the service request procedure</w:t>
        </w:r>
      </w:ins>
      <w:ins w:id="352" w:author="SA3#102" w:date="2020-12-22T12:01:00Z">
        <w:r w:rsidR="00CC6999">
          <w:rPr>
            <w:lang w:val="en-IN"/>
          </w:rPr>
          <w:t>s</w:t>
        </w:r>
      </w:ins>
      <w:ins w:id="353" w:author="SA3#102" w:date="2020-12-22T11:55:00Z">
        <w:r w:rsidR="00CC6999" w:rsidRPr="0030074B">
          <w:rPr>
            <w:lang w:val="en-IN"/>
          </w:rPr>
          <w:t xml:space="preserve"> simultaneously via both NAS connections)</w:t>
        </w:r>
      </w:ins>
      <w:ins w:id="354" w:author="Samsung" w:date="2021-04-13T00:48:00Z">
        <w:r>
          <w:rPr>
            <w:lang w:val="en-IN"/>
          </w:rPr>
          <w:t xml:space="preserve">, </w:t>
        </w:r>
        <w:r>
          <w:rPr>
            <w:sz w:val="21"/>
            <w:szCs w:val="21"/>
          </w:rPr>
          <w:t xml:space="preserve">the UE </w:t>
        </w:r>
        <w:del w:id="355" w:author="Samsung-r3-SA3#103" w:date="2021-05-26T23:25:00Z">
          <w:r w:rsidDel="00811967">
            <w:rPr>
              <w:sz w:val="21"/>
              <w:szCs w:val="21"/>
            </w:rPr>
            <w:delText>shall</w:delText>
          </w:r>
        </w:del>
      </w:ins>
      <w:ins w:id="356" w:author="Samsung-r3-SA3#103" w:date="2021-05-26T23:25:00Z">
        <w:r w:rsidR="00811967">
          <w:rPr>
            <w:sz w:val="21"/>
            <w:szCs w:val="21"/>
          </w:rPr>
          <w:t>should</w:t>
        </w:r>
      </w:ins>
      <w:ins w:id="357" w:author="Samsung" w:date="2021-04-13T00:48:00Z">
        <w:r>
          <w:rPr>
            <w:sz w:val="21"/>
            <w:szCs w:val="21"/>
          </w:rPr>
          <w:t xml:space="preserve"> process the authentication challenges in sequence</w:t>
        </w:r>
      </w:ins>
      <w:ins w:id="358" w:author="CMCC-proposal" w:date="2021-05-06T23:40:00Z">
        <w:r w:rsidR="005A6319">
          <w:rPr>
            <w:sz w:val="21"/>
            <w:szCs w:val="21"/>
          </w:rPr>
          <w:t xml:space="preserve">. The UE </w:t>
        </w:r>
        <w:del w:id="359" w:author="Samsung-r3-SA3#103" w:date="2021-05-26T23:25:00Z">
          <w:r w:rsidR="005A6319" w:rsidDel="00811967">
            <w:rPr>
              <w:sz w:val="21"/>
              <w:szCs w:val="21"/>
            </w:rPr>
            <w:delText>shall</w:delText>
          </w:r>
        </w:del>
      </w:ins>
      <w:ins w:id="360" w:author="Samsung-r3-SA3#103" w:date="2021-05-26T23:25:00Z">
        <w:r w:rsidR="00811967">
          <w:rPr>
            <w:sz w:val="21"/>
            <w:szCs w:val="21"/>
          </w:rPr>
          <w:t>should</w:t>
        </w:r>
      </w:ins>
      <w:ins w:id="361" w:author="CMCC-proposal" w:date="2021-05-06T23:40:00Z">
        <w:r w:rsidR="005A6319">
          <w:rPr>
            <w:sz w:val="21"/>
            <w:szCs w:val="21"/>
          </w:rPr>
          <w:t xml:space="preserve"> respond to the second </w:t>
        </w:r>
      </w:ins>
      <w:ins w:id="362" w:author="CMCC-proposal" w:date="2021-05-06T23:42:00Z">
        <w:r w:rsidR="005A6319">
          <w:rPr>
            <w:sz w:val="21"/>
            <w:szCs w:val="21"/>
          </w:rPr>
          <w:t>authentication</w:t>
        </w:r>
      </w:ins>
      <w:ins w:id="363" w:author="CMCC-proposal" w:date="2021-05-06T23:40:00Z">
        <w:r w:rsidR="005A6319">
          <w:rPr>
            <w:sz w:val="21"/>
            <w:szCs w:val="21"/>
          </w:rPr>
          <w:t xml:space="preserve"> challenge after completion of the first </w:t>
        </w:r>
      </w:ins>
      <w:ins w:id="364" w:author="CMCC-proposal" w:date="2021-05-06T23:42:00Z">
        <w:r w:rsidR="005A6319">
          <w:rPr>
            <w:sz w:val="21"/>
            <w:szCs w:val="21"/>
          </w:rPr>
          <w:t>authentication</w:t>
        </w:r>
      </w:ins>
      <w:ins w:id="365" w:author="CMCC-proposal" w:date="2021-05-06T23:40:00Z">
        <w:r w:rsidR="005A6319">
          <w:rPr>
            <w:sz w:val="21"/>
            <w:szCs w:val="21"/>
          </w:rPr>
          <w:t xml:space="preserve"> procedure</w:t>
        </w:r>
      </w:ins>
      <w:ins w:id="366" w:author="CMCC-proposal" w:date="2021-05-09T00:44:00Z">
        <w:r w:rsidR="00E94C5F">
          <w:rPr>
            <w:sz w:val="21"/>
            <w:szCs w:val="21"/>
          </w:rPr>
          <w:t xml:space="preserve">. In case if the first authentication procedure is 5G-AKA, then after sending the Authentication Response message to the network the UE </w:t>
        </w:r>
        <w:del w:id="367" w:author="Samsung-r3-SA3#103" w:date="2021-05-26T23:25:00Z">
          <w:r w:rsidR="00E94C5F" w:rsidDel="00811967">
            <w:rPr>
              <w:sz w:val="21"/>
              <w:szCs w:val="21"/>
            </w:rPr>
            <w:delText>shall</w:delText>
          </w:r>
        </w:del>
      </w:ins>
      <w:ins w:id="368" w:author="Samsung-r3-SA3#103" w:date="2021-05-26T23:25:00Z">
        <w:r w:rsidR="00811967">
          <w:rPr>
            <w:sz w:val="21"/>
            <w:szCs w:val="21"/>
          </w:rPr>
          <w:t>should</w:t>
        </w:r>
      </w:ins>
      <w:ins w:id="369" w:author="CMCC-proposal" w:date="2021-05-09T00:44:00Z">
        <w:r w:rsidR="00E94C5F">
          <w:rPr>
            <w:sz w:val="21"/>
            <w:szCs w:val="21"/>
          </w:rPr>
          <w:t xml:space="preserve"> respond to the second authentication challenge and in case  if the first authentication procedure is EAP-AKA', then after receiving EAP Success/Failure from the network the UE </w:t>
        </w:r>
        <w:del w:id="370" w:author="Samsung-r3-SA3#103" w:date="2021-05-26T23:25:00Z">
          <w:r w:rsidR="00E94C5F" w:rsidDel="00811967">
            <w:rPr>
              <w:sz w:val="21"/>
              <w:szCs w:val="21"/>
            </w:rPr>
            <w:delText>shall</w:delText>
          </w:r>
        </w:del>
      </w:ins>
      <w:ins w:id="371" w:author="Samsung-r3-SA3#103" w:date="2021-05-26T23:25:00Z">
        <w:r w:rsidR="00811967">
          <w:rPr>
            <w:sz w:val="21"/>
            <w:szCs w:val="21"/>
          </w:rPr>
          <w:t>should</w:t>
        </w:r>
      </w:ins>
      <w:ins w:id="372" w:author="CMCC-proposal" w:date="2021-05-09T00:44:00Z">
        <w:r w:rsidR="00E94C5F">
          <w:rPr>
            <w:sz w:val="21"/>
            <w:szCs w:val="21"/>
          </w:rPr>
          <w:t xml:space="preserve"> respond to the second authentication challenge</w:t>
        </w:r>
      </w:ins>
      <w:ins w:id="373"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0268B0A" w:rsidR="00E147E2" w:rsidDel="00223122" w:rsidRDefault="00E147E2" w:rsidP="00E147E2">
      <w:pPr>
        <w:jc w:val="center"/>
        <w:rPr>
          <w:del w:id="374" w:author="Samsung-r4-SA3#103" w:date="2021-05-27T16:31:00Z"/>
          <w:b/>
          <w:noProof/>
          <w:color w:val="0000FF"/>
          <w:sz w:val="40"/>
          <w:szCs w:val="40"/>
        </w:rPr>
      </w:pPr>
    </w:p>
    <w:p w14:paraId="296D7206" w14:textId="63ECF9BB" w:rsidR="00E147E2" w:rsidDel="00223122" w:rsidRDefault="00E147E2" w:rsidP="00E147E2">
      <w:pPr>
        <w:pStyle w:val="Heading4"/>
        <w:rPr>
          <w:del w:id="375" w:author="Samsung-r4-SA3#103" w:date="2021-05-27T16:31:00Z"/>
          <w:lang w:eastAsia="x-none"/>
        </w:rPr>
      </w:pPr>
      <w:bookmarkStart w:id="376" w:name="_Toc67389066"/>
      <w:bookmarkStart w:id="377" w:name="_Toc51168160"/>
      <w:bookmarkStart w:id="378" w:name="_Toc45274903"/>
      <w:bookmarkStart w:id="379" w:name="_Toc45274316"/>
      <w:bookmarkStart w:id="380" w:name="_Toc45028651"/>
      <w:bookmarkStart w:id="381" w:name="_Toc35533308"/>
      <w:bookmarkStart w:id="382" w:name="_Toc35528547"/>
      <w:bookmarkStart w:id="383" w:name="_Toc26875796"/>
      <w:bookmarkStart w:id="384" w:name="_Toc19634736"/>
      <w:del w:id="385" w:author="Samsung-r4-SA3#103" w:date="2021-05-27T16:31:00Z">
        <w:r w:rsidDel="00223122">
          <w:delText>6.9.4.4</w:delText>
        </w:r>
        <w:r w:rsidDel="00223122">
          <w:tab/>
          <w:delText>AS key re-keying</w:delText>
        </w:r>
        <w:bookmarkEnd w:id="376"/>
        <w:bookmarkEnd w:id="377"/>
        <w:bookmarkEnd w:id="378"/>
        <w:bookmarkEnd w:id="379"/>
        <w:bookmarkEnd w:id="380"/>
        <w:bookmarkEnd w:id="381"/>
        <w:bookmarkEnd w:id="382"/>
        <w:bookmarkEnd w:id="383"/>
        <w:bookmarkEnd w:id="384"/>
      </w:del>
    </w:p>
    <w:p w14:paraId="66BC0620" w14:textId="549B540E" w:rsidR="00E147E2" w:rsidDel="00223122" w:rsidRDefault="00E147E2" w:rsidP="00E147E2">
      <w:pPr>
        <w:rPr>
          <w:del w:id="386" w:author="Samsung-r4-SA3#103" w:date="2021-05-27T16:31:00Z"/>
        </w:rPr>
      </w:pPr>
      <w:del w:id="387" w:author="Samsung-r4-SA3#103" w:date="2021-05-27T16:31:00Z">
        <w:r w:rsidDel="00223122">
          <w:delText>The K</w:delText>
        </w:r>
        <w:r w:rsidDel="00223122">
          <w:rPr>
            <w:vertAlign w:val="subscript"/>
          </w:rPr>
          <w:delText>gNB</w:delText>
        </w:r>
        <w:r w:rsidDel="00223122">
          <w:delText>/K</w:delText>
        </w:r>
        <w:r w:rsidDel="00223122">
          <w:rPr>
            <w:vertAlign w:val="subscript"/>
          </w:rPr>
          <w:delText>eNB</w:delText>
        </w:r>
        <w:r w:rsidDel="00223122">
          <w:delText xml:space="preserve"> re-keying procedure is initiated by the AMF. It may be used under the following conditions: </w:delText>
        </w:r>
      </w:del>
    </w:p>
    <w:p w14:paraId="5643F16F" w14:textId="65F48F20" w:rsidR="00E147E2" w:rsidDel="00223122" w:rsidRDefault="00E147E2" w:rsidP="00E147E2">
      <w:pPr>
        <w:pStyle w:val="B1"/>
        <w:rPr>
          <w:del w:id="388" w:author="Samsung-r4-SA3#103" w:date="2021-05-27T16:31:00Z"/>
        </w:rPr>
      </w:pPr>
      <w:del w:id="389" w:author="Samsung-r4-SA3#103" w:date="2021-05-27T16:31:00Z">
        <w:r w:rsidDel="00223122">
          <w:delText>-</w:delText>
        </w:r>
        <w:r w:rsidDel="00223122">
          <w:tab/>
          <w:delText>after a successful AKA run with the UE as part of activating a partial native 5G security context; or</w:delText>
        </w:r>
      </w:del>
    </w:p>
    <w:p w14:paraId="07921A2D" w14:textId="5D3D80A3" w:rsidR="00E147E2" w:rsidDel="00223122" w:rsidRDefault="00E147E2" w:rsidP="00E147E2">
      <w:pPr>
        <w:pStyle w:val="B1"/>
        <w:rPr>
          <w:del w:id="390" w:author="Samsung-r4-SA3#103" w:date="2021-05-27T16:31:00Z"/>
        </w:rPr>
      </w:pPr>
      <w:del w:id="391" w:author="Samsung-r4-SA3#103" w:date="2021-05-27T16:31:00Z">
        <w:r w:rsidDel="00223122">
          <w:delText>-</w:delText>
        </w:r>
        <w:r w:rsidDel="00223122">
          <w:tab/>
          <w:delText>as part of synchronizing the NAS and the AS security contexts as a part of handover procedure, if a handover is occuring; or</w:delText>
        </w:r>
      </w:del>
    </w:p>
    <w:p w14:paraId="0B02E494" w14:textId="1B7CE7BA" w:rsidR="00E147E2" w:rsidDel="00223122" w:rsidRDefault="00E147E2" w:rsidP="00E147E2">
      <w:pPr>
        <w:pStyle w:val="B1"/>
        <w:rPr>
          <w:del w:id="392" w:author="Samsung-r4-SA3#103" w:date="2021-05-27T16:31:00Z"/>
        </w:rPr>
      </w:pPr>
      <w:del w:id="393" w:author="Samsung-r4-SA3#103" w:date="2021-05-27T16:31:00Z">
        <w:r w:rsidDel="00223122">
          <w:delText>-</w:delText>
        </w:r>
        <w:r w:rsidDel="00223122">
          <w:tab/>
          <w:delText>as part of re-activating a non-current full native 5G security context after handover from E-UTRAN according to  clause 8.4; or</w:delText>
        </w:r>
      </w:del>
    </w:p>
    <w:p w14:paraId="0907A609" w14:textId="6E5B1BF4" w:rsidR="00E147E2" w:rsidDel="00223122" w:rsidRDefault="00E147E2" w:rsidP="00E147E2">
      <w:pPr>
        <w:pStyle w:val="B1"/>
        <w:rPr>
          <w:ins w:id="394" w:author="HUAWEI" w:date="2021-05-26T16:29:00Z"/>
          <w:del w:id="395" w:author="Samsung-r4-SA3#103" w:date="2021-05-27T16:31:00Z"/>
        </w:rPr>
      </w:pPr>
      <w:del w:id="396" w:author="Samsung-r4-SA3#103" w:date="2021-05-27T16:31:00Z">
        <w:r w:rsidDel="00223122">
          <w:delText>-</w:delText>
        </w:r>
        <w:r w:rsidDel="00223122">
          <w:tab/>
          <w:delText>to create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w:delText>
        </w:r>
      </w:del>
    </w:p>
    <w:p w14:paraId="682D98AA" w14:textId="497FCAC1" w:rsidR="00E147E2" w:rsidDel="00223122" w:rsidRDefault="00E147E2" w:rsidP="00E147E2">
      <w:pPr>
        <w:rPr>
          <w:del w:id="397" w:author="Samsung-r4-SA3#103" w:date="2021-05-27T16:31:00Z"/>
        </w:rPr>
      </w:pPr>
      <w:commentRangeStart w:id="398"/>
      <w:ins w:id="399" w:author="HUAWEI" w:date="2021-05-26T16:29:00Z">
        <w:del w:id="400" w:author="Samsung-r4-SA3#103" w:date="2021-05-27T16:31:00Z">
          <w:r w:rsidRPr="00E147E2" w:rsidDel="00223122">
            <w:delText xml:space="preserve">The AMF may, based on policy, decide not to send a new KgNB to initiate AS key re-keying procedure after running </w:delText>
          </w:r>
        </w:del>
      </w:ins>
      <w:ins w:id="401" w:author="HUAWEI" w:date="2021-05-26T16:33:00Z">
        <w:del w:id="402" w:author="Samsung-r4-SA3#103" w:date="2021-05-27T16:31:00Z">
          <w:r w:rsidDel="00223122">
            <w:delText xml:space="preserve">primary authentication </w:delText>
          </w:r>
        </w:del>
      </w:ins>
      <w:ins w:id="403" w:author="HUAWEI" w:date="2021-05-26T16:37:00Z">
        <w:del w:id="404" w:author="Samsung-r4-SA3#103" w:date="2021-05-27T16:31:00Z">
          <w:r w:rsidR="00AD5442" w:rsidDel="00223122">
            <w:delText>following a</w:delText>
          </w:r>
        </w:del>
      </w:ins>
      <w:ins w:id="405" w:author="HUAWEI" w:date="2021-05-26T16:33:00Z">
        <w:del w:id="406" w:author="Samsung-r4-SA3#103" w:date="2021-05-27T16:31:00Z">
          <w:r w:rsidDel="00223122">
            <w:delText xml:space="preserve"> </w:delText>
          </w:r>
        </w:del>
      </w:ins>
      <w:ins w:id="407" w:author="HUAWEI" w:date="2021-05-26T16:29:00Z">
        <w:del w:id="408" w:author="Samsung-r4-SA3#103" w:date="2021-05-27T16:31:00Z">
          <w:r w:rsidRPr="00E147E2" w:rsidDel="00223122">
            <w:delText>NAS Security Mode Command procedure whenever activating a partial native 5G security context, for example, when primary authentication is triggered by NAS COUNT wrap-around.</w:delText>
          </w:r>
        </w:del>
      </w:ins>
      <w:commentRangeEnd w:id="398"/>
      <w:del w:id="409" w:author="Samsung-r4-SA3#103" w:date="2021-05-27T16:31:00Z">
        <w:r w:rsidR="004303E6" w:rsidDel="00223122">
          <w:rPr>
            <w:rStyle w:val="CommentReference"/>
          </w:rPr>
          <w:commentReference w:id="398"/>
        </w:r>
      </w:del>
    </w:p>
    <w:p w14:paraId="05795774" w14:textId="4692372A" w:rsidR="00E147E2" w:rsidDel="00223122" w:rsidRDefault="00E147E2" w:rsidP="00E147E2">
      <w:pPr>
        <w:pStyle w:val="NO"/>
        <w:rPr>
          <w:del w:id="410" w:author="Samsung-r4-SA3#103" w:date="2021-05-27T16:31:00Z"/>
        </w:rPr>
      </w:pPr>
      <w:del w:id="411" w:author="Samsung-r4-SA3#103" w:date="2021-05-27T16:31:00Z">
        <w:r w:rsidDel="00223122">
          <w:delText xml:space="preserve">NOTE 1: To perform a key change on-the-fly of the entire key hierarchy, the AMF has to change the 5G NAS security context before changing the 5G AS security context. </w:delText>
        </w:r>
      </w:del>
    </w:p>
    <w:p w14:paraId="1B1CA8C0" w14:textId="700C5871" w:rsidR="00E147E2" w:rsidDel="00223122" w:rsidRDefault="00E147E2" w:rsidP="00E147E2">
      <w:pPr>
        <w:rPr>
          <w:del w:id="412" w:author="Samsung-r4-SA3#103" w:date="2021-05-27T16:31:00Z"/>
        </w:rPr>
      </w:pPr>
      <w:del w:id="413" w:author="Samsung-r4-SA3#103" w:date="2021-05-27T16:31:00Z">
        <w:r w:rsidDel="00223122">
          <w:delText>In order to be able to re-key the K</w:delText>
        </w:r>
        <w:r w:rsidDel="00223122">
          <w:rPr>
            <w:vertAlign w:val="subscript"/>
          </w:rPr>
          <w:delText>gNB</w:delText>
        </w:r>
        <w:r w:rsidDel="00223122">
          <w:delText>, the AMF requires a fresh uplink NAS COUNT from a successful NAS SMC procedure with the UE. In the case of creating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 xml:space="preserve"> a NAS SMC procedure shall be run first to provide this fresh uplink NAS COUNT. This NAS SMC procedure does not have to change other parameters in the current EPS NAS security context. The AMF derives the new K</w:delText>
        </w:r>
        <w:r w:rsidDel="00223122">
          <w:rPr>
            <w:vertAlign w:val="subscript"/>
          </w:rPr>
          <w:delText>gNB</w:delText>
        </w:r>
        <w:r w:rsidDel="00223122">
          <w:delText xml:space="preserve"> using the key derivation function as specified in Annex  A.9 using the K</w:delText>
        </w:r>
        <w:r w:rsidDel="00223122">
          <w:rPr>
            <w:vertAlign w:val="subscript"/>
          </w:rPr>
          <w:delText>AMF</w:delText>
        </w:r>
        <w:r w:rsidDel="00223122">
          <w:delText xml:space="preserve"> and the uplink NAS COUNT used in the most recent NAS Security Mode Complete message. The derived new K</w:delText>
        </w:r>
        <w:r w:rsidDel="00223122">
          <w:rPr>
            <w:vertAlign w:val="subscript"/>
          </w:rPr>
          <w:delText>gNB</w:delText>
        </w:r>
        <w:r w:rsidDel="00223122">
          <w:delText xml:space="preserve"> is sent to the gNB/ng-eNB in an NGAP UE CONTEXT MODIFICATION REQUEST message triggering the gNB/ng-eNB to perform the AS key re-keying. The gNB/ng-eNB runs the key change on-the-fly procedure with the UE. During this procedure the gNB/ng-eNB shall indicate to the UE that a key change on-the-fly is taking place. The procedure used is based on an intra-cell handover, and hence the same K</w:delText>
        </w:r>
        <w:r w:rsidDel="00223122">
          <w:rPr>
            <w:vertAlign w:val="subscript"/>
          </w:rPr>
          <w:delText>gNB</w:delText>
        </w:r>
        <w:r w:rsidDel="00223122">
          <w:delText xml:space="preserve"> derivation steps shall be taken as in a normal handover procedure. The gNB/ng-eNB shall indicate to the UE to change the current K</w:delText>
        </w:r>
        <w:r w:rsidDel="00223122">
          <w:rPr>
            <w:vertAlign w:val="subscript"/>
          </w:rPr>
          <w:delText>gNB</w:delText>
        </w:r>
        <w:r w:rsidDel="00223122">
          <w:delText xml:space="preserve"> in intra-cell handover during this procedure. Network-side handling of AS key re-keying that occur as a part of Xn and N2 handovers are described is defined in clauses 6.9.2.3.2 and 6.9.2.3.3 of the present document.</w:delText>
        </w:r>
      </w:del>
    </w:p>
    <w:p w14:paraId="35829CA7" w14:textId="73302BE4" w:rsidR="00E147E2" w:rsidDel="00223122" w:rsidRDefault="00E147E2" w:rsidP="00E147E2">
      <w:pPr>
        <w:rPr>
          <w:del w:id="414" w:author="Samsung-r4-SA3#103" w:date="2021-05-27T16:31:00Z"/>
        </w:rPr>
      </w:pPr>
      <w:del w:id="415" w:author="Samsung-r4-SA3#103" w:date="2021-05-27T16:31:00Z">
        <w:r w:rsidDel="00223122">
          <w:delText>When the UE receives an indication that the procedure is a key change on-the-fly procedure, the UE shall derive a temporary K</w:delText>
        </w:r>
        <w:r w:rsidDel="00223122">
          <w:rPr>
            <w:vertAlign w:val="subscript"/>
          </w:rPr>
          <w:delText>gNB</w:delText>
        </w:r>
        <w:r w:rsidDel="00223122">
          <w:delText xml:space="preserve"> by applying the key derivation function as specified in Annex A.9 using the K</w:delText>
        </w:r>
        <w:r w:rsidDel="00223122">
          <w:rPr>
            <w:vertAlign w:val="subscript"/>
          </w:rPr>
          <w:delText>AMF</w:delText>
        </w:r>
        <w:r w:rsidDel="00223122">
          <w:delText xml:space="preserve"> from the current 5G NAS security context and the uplink NAS COUNT in the most recent NAS Security Mode Complete message. UE-side handling of AS key re-keying that occur as a part of Xn and N2 handovers is described in clause 6.9.2.3.4 of the present document.</w:delText>
        </w:r>
      </w:del>
    </w:p>
    <w:p w14:paraId="6EC07068" w14:textId="019BF4DC" w:rsidR="00E147E2" w:rsidDel="00223122" w:rsidRDefault="00E147E2" w:rsidP="00E147E2">
      <w:pPr>
        <w:rPr>
          <w:del w:id="416" w:author="Samsung-r4-SA3#103" w:date="2021-05-27T16:31:00Z"/>
        </w:rPr>
      </w:pPr>
      <w:del w:id="417" w:author="Samsung-r4-SA3#103" w:date="2021-05-27T16:31:00Z">
        <w:r w:rsidDel="00223122">
          <w:delText>From this temporary K</w:delText>
        </w:r>
        <w:r w:rsidDel="00223122">
          <w:rPr>
            <w:vertAlign w:val="subscript"/>
          </w:rPr>
          <w:delText>gNB</w:delText>
        </w:r>
        <w:r w:rsidDel="00223122">
          <w:delText xml:space="preserve"> the UE shall derive the K</w:delText>
        </w:r>
        <w:r w:rsidDel="00223122">
          <w:rPr>
            <w:vertAlign w:val="subscript"/>
          </w:rPr>
          <w:delText>NG-RAN</w:delText>
        </w:r>
        <w:r w:rsidDel="00223122">
          <w:delText>* as normal (see Annex A.11/A.12). The gNB/ng-eNB shall take the K</w:delText>
        </w:r>
        <w:r w:rsidDel="00223122">
          <w:rPr>
            <w:vertAlign w:val="subscript"/>
          </w:rPr>
          <w:delText>gNB</w:delText>
        </w:r>
        <w:r w:rsidDel="00223122">
          <w:delText xml:space="preserve"> it received from the AMF, which is equal to the temporary K</w:delText>
        </w:r>
        <w:r w:rsidDel="00223122">
          <w:rPr>
            <w:vertAlign w:val="subscript"/>
          </w:rPr>
          <w:delText>gNB</w:delText>
        </w:r>
        <w:r w:rsidDel="00223122">
          <w:delText>, as basis for its K</w:delText>
        </w:r>
        <w:r w:rsidDel="00223122">
          <w:rPr>
            <w:vertAlign w:val="subscript"/>
          </w:rPr>
          <w:delText>NG-RAN</w:delText>
        </w:r>
        <w:r w:rsidDel="00223122">
          <w:delText>* derivations. From this step onwards, the key derivations continue as in a normal handover.</w:delText>
        </w:r>
      </w:del>
    </w:p>
    <w:p w14:paraId="67A53965" w14:textId="2A026BEE" w:rsidR="00E147E2" w:rsidDel="00223122" w:rsidRDefault="00E147E2" w:rsidP="00E147E2">
      <w:pPr>
        <w:rPr>
          <w:del w:id="418" w:author="Samsung-r4-SA3#103" w:date="2021-05-27T16:31:00Z"/>
        </w:rPr>
      </w:pPr>
      <w:del w:id="419" w:author="Samsung-r4-SA3#103" w:date="2021-05-27T16:31:00Z">
        <w:r w:rsidDel="00223122">
          <w:delText>If the AS level re-keying fails, then the AMF shall complete another NAS security mode procedure before initiating a new AS level re-keying. This ensures that a fresh K</w:delText>
        </w:r>
        <w:r w:rsidDel="00223122">
          <w:rPr>
            <w:vertAlign w:val="subscript"/>
          </w:rPr>
          <w:delText>gNB</w:delText>
        </w:r>
        <w:r w:rsidDel="00223122">
          <w:delText xml:space="preserve"> is used.</w:delText>
        </w:r>
      </w:del>
    </w:p>
    <w:p w14:paraId="4897BC05" w14:textId="39F36540" w:rsidR="00E147E2" w:rsidDel="00223122" w:rsidRDefault="00E147E2" w:rsidP="00E147E2">
      <w:pPr>
        <w:rPr>
          <w:del w:id="420" w:author="Samsung-r4-SA3#103" w:date="2021-05-27T16:31:00Z"/>
        </w:rPr>
      </w:pPr>
      <w:del w:id="421" w:author="Samsung-r4-SA3#103" w:date="2021-05-27T16:31:00Z">
        <w:r w:rsidDel="00223122">
          <w:delText xml:space="preserve">The NH parameter shall be handled according to the following rules: </w:delText>
        </w:r>
      </w:del>
    </w:p>
    <w:p w14:paraId="0014EDFA" w14:textId="50D71E7D" w:rsidR="00E147E2" w:rsidDel="00223122" w:rsidRDefault="00E147E2" w:rsidP="00E147E2">
      <w:pPr>
        <w:pStyle w:val="B1"/>
        <w:rPr>
          <w:del w:id="422" w:author="Samsung-r4-SA3#103" w:date="2021-05-27T16:31:00Z"/>
        </w:rPr>
      </w:pPr>
      <w:del w:id="423" w:author="Samsung-r4-SA3#103" w:date="2021-05-27T16:31:00Z">
        <w:r w:rsidDel="00223122">
          <w:delText>-</w:delText>
        </w:r>
        <w:r w:rsidDel="00223122">
          <w:tab/>
          <w:delText>The UE, AMF, and gNB/ng-eNB shall delete any old NH upon completion of the context modification.</w:delText>
        </w:r>
      </w:del>
    </w:p>
    <w:p w14:paraId="3DFA4159" w14:textId="0862CEC9" w:rsidR="00E147E2" w:rsidDel="00223122" w:rsidRDefault="00E147E2" w:rsidP="00E147E2">
      <w:pPr>
        <w:pStyle w:val="B1"/>
        <w:rPr>
          <w:del w:id="424" w:author="Samsung-r4-SA3#103" w:date="2021-05-27T16:31:00Z"/>
        </w:rPr>
      </w:pPr>
      <w:del w:id="425" w:author="Samsung-r4-SA3#103" w:date="2021-05-27T16:31:00Z">
        <w:r w:rsidDel="00223122">
          <w:delText>-</w:delText>
        </w:r>
        <w:r w:rsidDel="00223122">
          <w:tab/>
          <w:delText>The UE and AMF shall use the K</w:delText>
        </w:r>
        <w:r w:rsidDel="00223122">
          <w:rPr>
            <w:vertAlign w:val="subscript"/>
          </w:rPr>
          <w:delText>AMF</w:delText>
        </w:r>
        <w:r w:rsidDel="00223122">
          <w:delText xml:space="preserve"> from the currently active 5G NAS security context for the computation of the fresh NH. The computation of NH parameter value sent in the Namf_Communication_CreateUEContext Request, NGAP HANDOVER REQUEST, and NGAP PATH SWITCH REQUEST ACKNOWLEDGE messages shall be done according to clauses 6.9.2.3.2 and 6.9.2.3.3.</w:delText>
        </w:r>
      </w:del>
    </w:p>
    <w:p w14:paraId="418FCC07" w14:textId="61DCD6BA" w:rsidR="00E147E2" w:rsidDel="00223122" w:rsidRDefault="00E147E2" w:rsidP="00E147E2">
      <w:pPr>
        <w:jc w:val="center"/>
        <w:rPr>
          <w:del w:id="426" w:author="Samsung-r4-SA3#103" w:date="2021-05-27T16:31:00Z"/>
          <w:b/>
          <w:noProof/>
          <w:color w:val="0000FF"/>
          <w:sz w:val="40"/>
          <w:szCs w:val="40"/>
        </w:rPr>
      </w:pPr>
      <w:del w:id="427" w:author="Samsung-r4-SA3#103" w:date="2021-05-27T16:31:00Z">
        <w:r w:rsidRPr="00D946A4" w:rsidDel="00223122">
          <w:rPr>
            <w:b/>
            <w:noProof/>
            <w:color w:val="0000FF"/>
            <w:sz w:val="40"/>
            <w:szCs w:val="40"/>
          </w:rPr>
          <w:delText xml:space="preserve">**** </w:delText>
        </w:r>
        <w:r w:rsidDel="00223122">
          <w:rPr>
            <w:b/>
            <w:noProof/>
            <w:color w:val="0000FF"/>
            <w:sz w:val="40"/>
            <w:szCs w:val="40"/>
          </w:rPr>
          <w:delText>9</w:delText>
        </w:r>
        <w:r w:rsidRPr="00D946A4" w:rsidDel="00223122">
          <w:rPr>
            <w:b/>
            <w:noProof/>
            <w:color w:val="0000FF"/>
            <w:sz w:val="40"/>
            <w:szCs w:val="40"/>
            <w:vertAlign w:val="superscript"/>
          </w:rPr>
          <w:delText>th</w:delText>
        </w:r>
        <w:r w:rsidRPr="00D946A4" w:rsidDel="00223122">
          <w:rPr>
            <w:b/>
            <w:noProof/>
            <w:color w:val="0000FF"/>
            <w:sz w:val="40"/>
            <w:szCs w:val="40"/>
          </w:rPr>
          <w:delText xml:space="preserve"> Change ****</w:delText>
        </w:r>
      </w:del>
    </w:p>
    <w:p w14:paraId="1AFC2050" w14:textId="77777777" w:rsidR="00E147E2" w:rsidRPr="00E147E2" w:rsidRDefault="00E147E2">
      <w:pPr>
        <w:rPr>
          <w:b/>
          <w:noProof/>
          <w:color w:val="0000FF"/>
          <w:sz w:val="40"/>
          <w:szCs w:val="40"/>
        </w:rPr>
        <w:pPrChange w:id="428" w:author="Samsung-r4-SA3#103" w:date="2021-05-27T16:31:00Z">
          <w:pPr>
            <w:jc w:val="center"/>
          </w:pPr>
        </w:pPrChange>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29" w:name="_Toc19634770"/>
      <w:bookmarkStart w:id="430" w:name="_Toc26875830"/>
      <w:bookmarkStart w:id="431" w:name="_Toc35528581"/>
      <w:bookmarkStart w:id="432" w:name="_Toc35533342"/>
      <w:bookmarkStart w:id="433" w:name="_Toc45028685"/>
      <w:bookmarkStart w:id="434" w:name="_Toc45274350"/>
      <w:bookmarkStart w:id="435" w:name="_Toc45274937"/>
      <w:bookmarkStart w:id="436" w:name="_Toc51168194"/>
      <w:bookmarkStart w:id="437" w:name="_Toc58333186"/>
      <w:bookmarkStart w:id="438" w:name="_Hlk513621290"/>
      <w:r w:rsidRPr="008B0A58">
        <w:rPr>
          <w:rFonts w:ascii="Arial" w:hAnsi="Arial"/>
          <w:noProof/>
          <w:sz w:val="28"/>
          <w:lang w:eastAsia="x-none"/>
        </w:rPr>
        <w:t>6.14.1</w:t>
      </w:r>
      <w:r w:rsidRPr="008B0A58">
        <w:rPr>
          <w:rFonts w:ascii="Arial" w:hAnsi="Arial"/>
          <w:noProof/>
          <w:sz w:val="28"/>
          <w:lang w:eastAsia="x-none"/>
        </w:rPr>
        <w:tab/>
        <w:t>General</w:t>
      </w:r>
      <w:bookmarkEnd w:id="429"/>
      <w:bookmarkEnd w:id="430"/>
      <w:bookmarkEnd w:id="431"/>
      <w:bookmarkEnd w:id="432"/>
      <w:bookmarkEnd w:id="433"/>
      <w:bookmarkEnd w:id="434"/>
      <w:bookmarkEnd w:id="435"/>
      <w:bookmarkEnd w:id="436"/>
      <w:bookmarkEnd w:id="437"/>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39" w:author="S3-203227" w:date="2020-11-18T11:01:00Z">
        <w:r w:rsidRPr="007B528F">
          <w:t xml:space="preserve">latest </w:t>
        </w:r>
      </w:ins>
      <w:r w:rsidRPr="008B0A58">
        <w:t>K</w:t>
      </w:r>
      <w:r w:rsidRPr="008B0A58">
        <w:rPr>
          <w:vertAlign w:val="subscript"/>
        </w:rPr>
        <w:t>AUSF</w:t>
      </w:r>
      <w:r w:rsidRPr="008B0A58">
        <w:t xml:space="preserve"> after the completion of the </w:t>
      </w:r>
      <w:ins w:id="440"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38"/>
    <w:p w14:paraId="3BC76A4D" w14:textId="77777777" w:rsidR="008B0A58" w:rsidRDefault="008B0A58" w:rsidP="008B0A58">
      <w:pPr>
        <w:jc w:val="center"/>
        <w:rPr>
          <w:b/>
          <w:noProof/>
          <w:color w:val="0000FF"/>
          <w:sz w:val="40"/>
          <w:szCs w:val="40"/>
        </w:rPr>
      </w:pPr>
    </w:p>
    <w:p w14:paraId="751852B9" w14:textId="2BD0D1C5" w:rsidR="008B0A58" w:rsidRDefault="008B0A58" w:rsidP="008B0A58">
      <w:pPr>
        <w:jc w:val="center"/>
        <w:rPr>
          <w:b/>
          <w:noProof/>
          <w:color w:val="0000FF"/>
          <w:sz w:val="40"/>
          <w:szCs w:val="40"/>
        </w:rPr>
      </w:pPr>
      <w:r w:rsidRPr="00D946A4">
        <w:rPr>
          <w:b/>
          <w:noProof/>
          <w:color w:val="0000FF"/>
          <w:sz w:val="40"/>
          <w:szCs w:val="40"/>
        </w:rPr>
        <w:t xml:space="preserve">**** </w:t>
      </w:r>
      <w:ins w:id="441" w:author="Samsung-r4-SA3#103" w:date="2021-05-27T16:33:00Z">
        <w:r w:rsidR="003A6440">
          <w:rPr>
            <w:b/>
            <w:noProof/>
            <w:color w:val="0000FF"/>
            <w:sz w:val="40"/>
            <w:szCs w:val="40"/>
          </w:rPr>
          <w:t>9</w:t>
        </w:r>
      </w:ins>
      <w:del w:id="442" w:author="Samsung-r4-SA3#103" w:date="2021-05-27T16:33:00Z">
        <w:r w:rsidR="00E147E2" w:rsidDel="003A6440">
          <w:rPr>
            <w:b/>
            <w:noProof/>
            <w:color w:val="0000FF"/>
            <w:sz w:val="40"/>
            <w:szCs w:val="40"/>
          </w:rPr>
          <w:delText>10</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3" w:name="_Toc19634772"/>
      <w:bookmarkStart w:id="444" w:name="_Toc26875832"/>
      <w:bookmarkStart w:id="445" w:name="_Toc35528583"/>
      <w:bookmarkStart w:id="446" w:name="_Toc35533344"/>
      <w:bookmarkStart w:id="447" w:name="_Toc45028687"/>
      <w:bookmarkStart w:id="448" w:name="_Toc45274352"/>
      <w:bookmarkStart w:id="449" w:name="_Toc45274939"/>
      <w:bookmarkStart w:id="450" w:name="_Toc51168196"/>
      <w:bookmarkStart w:id="451"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43"/>
      <w:bookmarkEnd w:id="444"/>
      <w:bookmarkEnd w:id="445"/>
      <w:bookmarkEnd w:id="446"/>
      <w:bookmarkEnd w:id="447"/>
      <w:bookmarkEnd w:id="448"/>
      <w:bookmarkEnd w:id="449"/>
      <w:bookmarkEnd w:id="450"/>
      <w:bookmarkEnd w:id="451"/>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6B103D"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7.1pt;height:326.35pt">
            <v:imagedata r:id="rId21"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52"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1F7A4126" w14:textId="77777777" w:rsidR="0079740E" w:rsidRDefault="008B0A58" w:rsidP="008B0A58">
      <w:pPr>
        <w:overflowPunct w:val="0"/>
        <w:autoSpaceDE w:val="0"/>
        <w:autoSpaceDN w:val="0"/>
        <w:adjustRightInd w:val="0"/>
        <w:ind w:left="568" w:hanging="284"/>
        <w:textAlignment w:val="baseline"/>
        <w:rPr>
          <w:ins w:id="453" w:author="Ericsson" w:date="2021-05-26T12:58: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54" w:author="S3-203227" w:date="2020-11-18T11:08:00Z">
        <w:r>
          <w:t>The UDM shall select the AUSF that holds the latest K</w:t>
        </w:r>
        <w:r w:rsidRPr="00EE5FB1">
          <w:rPr>
            <w:vertAlign w:val="subscript"/>
          </w:rPr>
          <w:t>AUSF</w:t>
        </w:r>
        <w:r>
          <w:t xml:space="preserve"> of the UE.</w:t>
        </w:r>
      </w:ins>
      <w:r>
        <w:t xml:space="preserve"> </w:t>
      </w:r>
    </w:p>
    <w:p w14:paraId="406AFAC9" w14:textId="30221CA8" w:rsidR="008B0A58" w:rsidRPr="008B0A58" w:rsidRDefault="0079740E" w:rsidP="008B0A58">
      <w:pPr>
        <w:overflowPunct w:val="0"/>
        <w:autoSpaceDE w:val="0"/>
        <w:autoSpaceDN w:val="0"/>
        <w:adjustRightInd w:val="0"/>
        <w:ind w:left="568" w:hanging="284"/>
        <w:textAlignment w:val="baseline"/>
        <w:rPr>
          <w:lang w:eastAsia="x-none"/>
        </w:rPr>
      </w:pPr>
      <w:ins w:id="455" w:author="Ericsson" w:date="2021-05-26T12:58:00Z">
        <w:r>
          <w:tab/>
        </w:r>
      </w:ins>
      <w:r w:rsidR="008B0A58" w:rsidRPr="008B0A58">
        <w:t xml:space="preserve">If the </w:t>
      </w:r>
      <w:commentRangeStart w:id="456"/>
      <w:r w:rsidR="008B0A58" w:rsidRPr="008B0A58">
        <w:t>HPLMN</w:t>
      </w:r>
      <w:commentRangeEnd w:id="456"/>
      <w:r>
        <w:rPr>
          <w:rStyle w:val="CommentReference"/>
        </w:rPr>
        <w:commentReference w:id="456"/>
      </w:r>
      <w:r w:rsidR="008B0A58" w:rsidRPr="008B0A58">
        <w:t xml:space="preserve">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58" w:name="_Hlk525288496"/>
      <w:r w:rsidRPr="008B0A58">
        <w:rPr>
          <w:lang w:eastAsia="x-none"/>
        </w:rPr>
        <w:t xml:space="preserve">the </w:t>
      </w:r>
      <w:r w:rsidRPr="008B0A58">
        <w:rPr>
          <w:lang w:val="en-US" w:eastAsia="x-none"/>
        </w:rPr>
        <w:t>Steering List</w:t>
      </w:r>
      <w:r w:rsidRPr="008B0A58">
        <w:rPr>
          <w:lang w:eastAsia="x-none"/>
        </w:rPr>
        <w:t xml:space="preserve">  </w:t>
      </w:r>
      <w:bookmarkEnd w:id="458"/>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52"/>
    <w:p w14:paraId="190E93E1" w14:textId="77777777" w:rsidR="008B0A58" w:rsidRPr="008B0A58" w:rsidRDefault="008B0A58" w:rsidP="00CC6999">
      <w:pPr>
        <w:jc w:val="center"/>
        <w:rPr>
          <w:b/>
          <w:noProof/>
          <w:color w:val="0000FF"/>
          <w:sz w:val="40"/>
          <w:szCs w:val="40"/>
        </w:rPr>
      </w:pPr>
    </w:p>
    <w:p w14:paraId="4C8C89DB" w14:textId="050C3734"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59" w:author="Samsung-r4-SA3#103" w:date="2021-05-27T16:33:00Z">
        <w:r w:rsidR="003A6440">
          <w:rPr>
            <w:b/>
            <w:noProof/>
            <w:color w:val="0000FF"/>
            <w:sz w:val="40"/>
            <w:szCs w:val="40"/>
          </w:rPr>
          <w:t>0</w:t>
        </w:r>
      </w:ins>
      <w:del w:id="460" w:author="Samsung-r4-SA3#103" w:date="2021-05-27T16:33:00Z">
        <w:r w:rsidR="00E147E2" w:rsidDel="003A6440">
          <w:rPr>
            <w:b/>
            <w:noProof/>
            <w:color w:val="0000FF"/>
            <w:sz w:val="40"/>
            <w:szCs w:val="40"/>
          </w:rPr>
          <w:delText>1</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1" w:name="_Toc19634773"/>
      <w:bookmarkStart w:id="462" w:name="_Toc26875833"/>
      <w:bookmarkStart w:id="463" w:name="_Toc35528584"/>
      <w:bookmarkStart w:id="464" w:name="_Toc35533345"/>
      <w:bookmarkStart w:id="465" w:name="_Toc45028688"/>
      <w:bookmarkStart w:id="466" w:name="_Toc45274353"/>
      <w:bookmarkStart w:id="467" w:name="_Toc45274940"/>
      <w:bookmarkStart w:id="468" w:name="_Toc51168197"/>
      <w:bookmarkStart w:id="469"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61"/>
      <w:bookmarkEnd w:id="462"/>
      <w:bookmarkEnd w:id="463"/>
      <w:bookmarkEnd w:id="464"/>
      <w:bookmarkEnd w:id="465"/>
      <w:bookmarkEnd w:id="466"/>
      <w:bookmarkEnd w:id="467"/>
      <w:bookmarkEnd w:id="468"/>
      <w:bookmarkEnd w:id="469"/>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6B103D"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2.4pt;height:4in">
            <v:imagedata r:id="rId22"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039DE722" w14:textId="5BB8BB9F" w:rsidR="0079740E" w:rsidRDefault="00051656" w:rsidP="00051656">
      <w:pPr>
        <w:overflowPunct w:val="0"/>
        <w:autoSpaceDE w:val="0"/>
        <w:autoSpaceDN w:val="0"/>
        <w:adjustRightInd w:val="0"/>
        <w:ind w:left="568" w:hanging="284"/>
        <w:textAlignment w:val="baseline"/>
        <w:rPr>
          <w:ins w:id="470" w:author="Ericsson" w:date="2021-05-26T12:59: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commentRangeStart w:id="471"/>
      <w:ins w:id="472" w:author="Ericsson" w:date="2021-05-26T12:59:00Z">
        <w:r w:rsidR="0079740E">
          <w:t>The</w:t>
        </w:r>
      </w:ins>
      <w:commentRangeEnd w:id="471"/>
      <w:ins w:id="473" w:author="Ericsson" w:date="2021-05-26T13:00:00Z">
        <w:r w:rsidR="0079740E">
          <w:rPr>
            <w:rStyle w:val="CommentReference"/>
          </w:rPr>
          <w:commentReference w:id="471"/>
        </w:r>
      </w:ins>
      <w:ins w:id="476" w:author="Ericsson" w:date="2021-05-26T12:59:00Z">
        <w:r w:rsidR="0079740E">
          <w:t xml:space="preserve"> UDM shall select the AUSF that holds the latest K</w:t>
        </w:r>
        <w:r w:rsidR="0079740E" w:rsidRPr="009D2579">
          <w:rPr>
            <w:vertAlign w:val="subscript"/>
          </w:rPr>
          <w:t>AUSF</w:t>
        </w:r>
        <w:r w:rsidR="0079740E">
          <w:t xml:space="preserve"> of the UE.</w:t>
        </w:r>
      </w:ins>
    </w:p>
    <w:p w14:paraId="61559758" w14:textId="5902AC69" w:rsidR="00051656" w:rsidRPr="00051656" w:rsidRDefault="0079740E" w:rsidP="00051656">
      <w:pPr>
        <w:overflowPunct w:val="0"/>
        <w:autoSpaceDE w:val="0"/>
        <w:autoSpaceDN w:val="0"/>
        <w:adjustRightInd w:val="0"/>
        <w:ind w:left="568" w:hanging="284"/>
        <w:textAlignment w:val="baseline"/>
        <w:rPr>
          <w:lang w:eastAsia="x-none"/>
        </w:rPr>
      </w:pPr>
      <w:ins w:id="477" w:author="Ericsson" w:date="2021-05-26T12:59: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del w:id="478" w:author="Ericsson" w:date="2021-05-26T12:59:00Z">
        <w:r w:rsidR="00051656" w:rsidDel="0079740E">
          <w:delText xml:space="preserve"> </w:delText>
        </w:r>
      </w:del>
      <w:ins w:id="479" w:author="S3-203227" w:date="2020-11-18T11:10:00Z">
        <w:del w:id="480" w:author="Ericsson" w:date="2021-05-26T12:59:00Z">
          <w:r w:rsidR="00051656" w:rsidDel="0079740E">
            <w:delText>The UDM shall select the AUSF that holds the latest K</w:delText>
          </w:r>
          <w:r w:rsidR="00051656" w:rsidRPr="009D2579" w:rsidDel="0079740E">
            <w:rPr>
              <w:vertAlign w:val="subscript"/>
            </w:rPr>
            <w:delText>AUSF</w:delText>
          </w:r>
          <w:r w:rsidR="00051656" w:rsidDel="0079740E">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40AE880D"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81" w:author="Samsung-r4-SA3#103" w:date="2021-05-27T16:33:00Z">
        <w:r w:rsidR="003A6440">
          <w:rPr>
            <w:b/>
            <w:noProof/>
            <w:color w:val="0000FF"/>
            <w:sz w:val="40"/>
            <w:szCs w:val="40"/>
          </w:rPr>
          <w:t>1</w:t>
        </w:r>
      </w:ins>
      <w:del w:id="482" w:author="Samsung-r4-SA3#103" w:date="2021-05-27T16:33:00Z">
        <w:r w:rsidR="00E147E2" w:rsidDel="003A6440">
          <w:rPr>
            <w:b/>
            <w:noProof/>
            <w:color w:val="0000FF"/>
            <w:sz w:val="40"/>
            <w:szCs w:val="40"/>
          </w:rPr>
          <w:delText>2</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3" w:name="_Toc19634774"/>
      <w:bookmarkStart w:id="484" w:name="_Toc26875834"/>
      <w:bookmarkStart w:id="485" w:name="_Toc35528585"/>
      <w:bookmarkStart w:id="486" w:name="_Toc35533346"/>
      <w:bookmarkStart w:id="487" w:name="_Toc45028689"/>
      <w:bookmarkStart w:id="488" w:name="_Toc45274354"/>
      <w:bookmarkStart w:id="489" w:name="_Toc45274941"/>
      <w:bookmarkStart w:id="490" w:name="_Toc51168198"/>
      <w:bookmarkStart w:id="491" w:name="_Toc58333190"/>
      <w:r w:rsidRPr="00051656">
        <w:rPr>
          <w:rFonts w:ascii="Arial" w:hAnsi="Arial"/>
          <w:sz w:val="24"/>
          <w:lang w:eastAsia="x-none"/>
        </w:rPr>
        <w:t>6.14.2.3</w:t>
      </w:r>
      <w:r w:rsidRPr="00051656">
        <w:rPr>
          <w:rFonts w:ascii="Arial" w:hAnsi="Arial"/>
          <w:sz w:val="24"/>
          <w:lang w:eastAsia="x-none"/>
        </w:rPr>
        <w:tab/>
        <w:t>SoR Counter</w:t>
      </w:r>
      <w:bookmarkEnd w:id="483"/>
      <w:bookmarkEnd w:id="484"/>
      <w:bookmarkEnd w:id="485"/>
      <w:bookmarkEnd w:id="486"/>
      <w:bookmarkEnd w:id="487"/>
      <w:bookmarkEnd w:id="488"/>
      <w:bookmarkEnd w:id="489"/>
      <w:bookmarkEnd w:id="490"/>
      <w:bookmarkEnd w:id="491"/>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92" w:author="R5" w:date="2020-11-19T20:53:00Z">
        <w:r w:rsidRPr="001E3D5E">
          <w:t xml:space="preserve">newly derived </w:t>
        </w:r>
      </w:ins>
      <w:r w:rsidRPr="00051656">
        <w:t>K</w:t>
      </w:r>
      <w:r w:rsidRPr="00051656">
        <w:rPr>
          <w:vertAlign w:val="subscript"/>
        </w:rPr>
        <w:t>AUSF</w:t>
      </w:r>
      <w:r w:rsidRPr="00051656">
        <w:t xml:space="preserve"> is </w:t>
      </w:r>
      <w:del w:id="493" w:author="R5" w:date="2020-11-19T22:04:00Z">
        <w:r w:rsidRPr="00EB430A" w:rsidDel="00D13C60">
          <w:delText>derived</w:delText>
        </w:r>
      </w:del>
      <w:ins w:id="494" w:author="R5" w:date="2020-11-19T20:54:00Z">
        <w:r>
          <w:t>stored (</w:t>
        </w:r>
      </w:ins>
      <w:ins w:id="495" w:author="R5" w:date="2020-11-19T20:59:00Z">
        <w:r>
          <w:t>see clause 6.2.2.2</w:t>
        </w:r>
      </w:ins>
      <w:ins w:id="496" w:author="R5" w:date="2020-11-19T20:54:00Z">
        <w:r>
          <w:t>)</w:t>
        </w:r>
      </w:ins>
      <w:r w:rsidRPr="00EB430A">
        <w:t>.</w:t>
      </w:r>
      <w:ins w:id="497"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498" w:author="Samsung" w:date="2021-04-12T23:18:00Z">
        <w:r w:rsidRPr="00051656" w:rsidDel="00051656">
          <w:delText>a counter, called a</w:delText>
        </w:r>
      </w:del>
      <w:ins w:id="499"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500"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501" w:author="R5" w:date="2020-11-19T21:00:00Z">
        <w:r w:rsidR="007C16C3">
          <w:t>stored (see clause 6.2.2.</w:t>
        </w:r>
      </w:ins>
      <w:ins w:id="502" w:author="R5" w:date="2020-11-19T21:01:00Z">
        <w:r w:rsidR="007C16C3">
          <w:t>1</w:t>
        </w:r>
      </w:ins>
      <w:ins w:id="503" w:author="R5" w:date="2020-11-19T21:00:00Z">
        <w:r w:rsidR="007C16C3">
          <w:t>)</w:t>
        </w:r>
      </w:ins>
      <w:del w:id="504"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02A6437A"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05" w:author="Samsung-r4-SA3#103" w:date="2021-05-27T16:33:00Z">
        <w:r w:rsidR="003A6440">
          <w:rPr>
            <w:b/>
            <w:noProof/>
            <w:color w:val="0000FF"/>
            <w:sz w:val="40"/>
            <w:szCs w:val="40"/>
          </w:rPr>
          <w:t>2</w:t>
        </w:r>
      </w:ins>
      <w:del w:id="506" w:author="Samsung-r4-SA3#103" w:date="2021-05-27T16:33:00Z">
        <w:r w:rsidR="00E147E2" w:rsidDel="003A6440">
          <w:rPr>
            <w:b/>
            <w:noProof/>
            <w:color w:val="0000FF"/>
            <w:sz w:val="40"/>
            <w:szCs w:val="40"/>
          </w:rPr>
          <w:delText>3</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507" w:name="_Toc19634776"/>
      <w:bookmarkStart w:id="508" w:name="_Toc26875836"/>
      <w:bookmarkStart w:id="509" w:name="_Toc35528587"/>
      <w:bookmarkStart w:id="510" w:name="_Toc35533348"/>
      <w:bookmarkStart w:id="511" w:name="_Toc45028691"/>
      <w:bookmarkStart w:id="512" w:name="_Toc45274356"/>
      <w:bookmarkStart w:id="513" w:name="_Toc45274943"/>
      <w:bookmarkStart w:id="514" w:name="_Toc51168200"/>
      <w:bookmarkStart w:id="515" w:name="_Toc58333192"/>
      <w:r w:rsidRPr="007C16C3">
        <w:rPr>
          <w:rFonts w:ascii="Arial" w:hAnsi="Arial"/>
          <w:noProof/>
          <w:sz w:val="28"/>
          <w:lang w:eastAsia="x-none"/>
        </w:rPr>
        <w:t>6.15.1</w:t>
      </w:r>
      <w:r w:rsidRPr="007C16C3">
        <w:rPr>
          <w:rFonts w:ascii="Arial" w:hAnsi="Arial"/>
          <w:noProof/>
          <w:sz w:val="28"/>
          <w:lang w:eastAsia="x-none"/>
        </w:rPr>
        <w:tab/>
        <w:t>General</w:t>
      </w:r>
      <w:bookmarkEnd w:id="507"/>
      <w:bookmarkEnd w:id="508"/>
      <w:bookmarkEnd w:id="509"/>
      <w:bookmarkEnd w:id="510"/>
      <w:bookmarkEnd w:id="511"/>
      <w:bookmarkEnd w:id="512"/>
      <w:bookmarkEnd w:id="513"/>
      <w:bookmarkEnd w:id="514"/>
      <w:bookmarkEnd w:id="515"/>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516" w:author="S3-203227" w:date="2020-11-18T11:11:00Z">
        <w:r w:rsidR="00CC41E1">
          <w:t xml:space="preserve">latest </w:t>
        </w:r>
      </w:ins>
      <w:r w:rsidRPr="007C16C3">
        <w:t>K</w:t>
      </w:r>
      <w:r w:rsidRPr="007C16C3">
        <w:rPr>
          <w:vertAlign w:val="subscript"/>
        </w:rPr>
        <w:t>AUSF</w:t>
      </w:r>
      <w:r w:rsidRPr="007C16C3">
        <w:t xml:space="preserve"> after the completion of the </w:t>
      </w:r>
      <w:ins w:id="517"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518" w:name="_Toc19634778"/>
      <w:bookmarkStart w:id="519" w:name="_Toc26875838"/>
      <w:bookmarkStart w:id="520" w:name="_Toc35528589"/>
      <w:bookmarkStart w:id="521" w:name="_Toc35533350"/>
      <w:bookmarkStart w:id="522" w:name="_Toc45028693"/>
      <w:bookmarkStart w:id="523" w:name="_Toc45274358"/>
      <w:bookmarkStart w:id="524" w:name="_Toc45274945"/>
      <w:bookmarkStart w:id="525" w:name="_Toc51168202"/>
      <w:bookmarkStart w:id="526"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3F775040"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27" w:author="Samsung-r4-SA3#103" w:date="2021-05-27T16:33:00Z">
        <w:r w:rsidR="003A6440">
          <w:rPr>
            <w:b/>
            <w:noProof/>
            <w:color w:val="0000FF"/>
            <w:sz w:val="40"/>
            <w:szCs w:val="40"/>
          </w:rPr>
          <w:t>3</w:t>
        </w:r>
      </w:ins>
      <w:del w:id="528" w:author="Samsung-r4-SA3#103" w:date="2021-05-27T16:33:00Z">
        <w:r w:rsidR="00E147E2" w:rsidDel="003A6440">
          <w:rPr>
            <w:b/>
            <w:noProof/>
            <w:color w:val="0000FF"/>
            <w:sz w:val="40"/>
            <w:szCs w:val="40"/>
          </w:rPr>
          <w:delText>4</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518"/>
      <w:bookmarkEnd w:id="519"/>
      <w:bookmarkEnd w:id="520"/>
      <w:bookmarkEnd w:id="521"/>
      <w:bookmarkEnd w:id="522"/>
      <w:bookmarkEnd w:id="523"/>
      <w:bookmarkEnd w:id="524"/>
      <w:bookmarkEnd w:id="525"/>
      <w:bookmarkEnd w:id="526"/>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1pt;height:262.3pt" o:ole="">
            <v:imagedata r:id="rId23" o:title=""/>
          </v:shape>
          <o:OLEObject Type="Embed" ProgID="Visio.Drawing.11" ShapeID="_x0000_i1032" DrawAspect="Content" ObjectID="_1683703904" r:id="rId24"/>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529"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30"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5F4E722E"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31" w:author="Samsung-r4-SA3#103" w:date="2021-05-27T16:33:00Z">
        <w:r w:rsidR="003A6440">
          <w:rPr>
            <w:b/>
            <w:noProof/>
            <w:color w:val="0000FF"/>
            <w:sz w:val="40"/>
            <w:szCs w:val="40"/>
          </w:rPr>
          <w:t>4</w:t>
        </w:r>
      </w:ins>
      <w:del w:id="532" w:author="Samsung-r4-SA3#103" w:date="2021-05-27T16:33:00Z">
        <w:r w:rsidR="00E147E2" w:rsidDel="003A6440">
          <w:rPr>
            <w:b/>
            <w:noProof/>
            <w:color w:val="0000FF"/>
            <w:sz w:val="40"/>
            <w:szCs w:val="40"/>
          </w:rPr>
          <w:delText>5</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33" w:name="_Toc19634779"/>
      <w:bookmarkStart w:id="534" w:name="_Toc26875839"/>
      <w:bookmarkStart w:id="535" w:name="_Toc35528590"/>
      <w:bookmarkStart w:id="536" w:name="_Toc35533351"/>
      <w:bookmarkStart w:id="537" w:name="_Toc45028694"/>
      <w:bookmarkStart w:id="538" w:name="_Toc45274359"/>
      <w:bookmarkStart w:id="539" w:name="_Toc45274946"/>
      <w:bookmarkStart w:id="540" w:name="_Toc51168203"/>
      <w:bookmarkStart w:id="541" w:name="_Toc58333195"/>
      <w:r w:rsidRPr="007C16C3">
        <w:rPr>
          <w:rFonts w:ascii="Arial" w:hAnsi="Arial"/>
          <w:sz w:val="24"/>
          <w:lang w:eastAsia="x-none"/>
        </w:rPr>
        <w:t>6.15.2.2</w:t>
      </w:r>
      <w:r w:rsidRPr="007C16C3">
        <w:rPr>
          <w:rFonts w:ascii="Arial" w:hAnsi="Arial"/>
          <w:sz w:val="24"/>
          <w:lang w:eastAsia="x-none"/>
        </w:rPr>
        <w:tab/>
        <w:t>UE Parameters Update Counter</w:t>
      </w:r>
      <w:bookmarkEnd w:id="533"/>
      <w:bookmarkEnd w:id="534"/>
      <w:bookmarkEnd w:id="535"/>
      <w:bookmarkEnd w:id="536"/>
      <w:bookmarkEnd w:id="537"/>
      <w:bookmarkEnd w:id="538"/>
      <w:bookmarkEnd w:id="539"/>
      <w:bookmarkEnd w:id="540"/>
      <w:bookmarkEnd w:id="541"/>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42" w:author="R5" w:date="2020-11-19T21:00:00Z">
        <w:r w:rsidR="00A140FD">
          <w:t xml:space="preserve">newly derived </w:t>
        </w:r>
      </w:ins>
      <w:r w:rsidRPr="007C16C3">
        <w:t>K</w:t>
      </w:r>
      <w:r w:rsidRPr="007C16C3">
        <w:rPr>
          <w:vertAlign w:val="subscript"/>
        </w:rPr>
        <w:t>AUSF</w:t>
      </w:r>
      <w:r w:rsidRPr="007C16C3">
        <w:t xml:space="preserve"> is </w:t>
      </w:r>
      <w:ins w:id="543" w:author="R5" w:date="2020-11-19T21:00:00Z">
        <w:r w:rsidR="00A140FD">
          <w:t>stored (see clause 6.2.2.2)</w:t>
        </w:r>
        <w:del w:id="544" w:author="Samsung" w:date="2021-04-12T23:26:00Z">
          <w:r w:rsidR="00A140FD" w:rsidDel="00A140FD">
            <w:delText xml:space="preserve"> </w:delText>
          </w:r>
        </w:del>
      </w:ins>
      <w:del w:id="545" w:author="Samsung" w:date="2021-04-12T23:26:00Z">
        <w:r w:rsidRPr="007C16C3" w:rsidDel="00A140FD">
          <w:delText>derived</w:delText>
        </w:r>
      </w:del>
      <w:r w:rsidRPr="007C16C3">
        <w:t>.</w:t>
      </w:r>
      <w:r w:rsidR="00A140FD">
        <w:t xml:space="preserve"> </w:t>
      </w:r>
      <w:ins w:id="546" w:author="Samsung-460-r1" w:date="2021-01-26T13:31:00Z">
        <w:r w:rsidR="00A140FD" w:rsidRPr="000C55BC">
          <w:rPr>
            <w:rFonts w:hint="eastAsia"/>
          </w:rPr>
          <w:t xml:space="preserve">The UE shall store the </w:t>
        </w:r>
      </w:ins>
      <w:ins w:id="547" w:author="Samsung-460-r1" w:date="2021-01-26T13:32:00Z">
        <w:r w:rsidR="00A140FD">
          <w:t>UPU</w:t>
        </w:r>
      </w:ins>
      <w:ins w:id="548"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49" w:author="Samsung" w:date="2021-04-12T23:27:00Z">
        <w:r w:rsidRPr="007C16C3" w:rsidDel="00A140FD">
          <w:delText xml:space="preserve">a counter, called a </w:delText>
        </w:r>
      </w:del>
      <w:ins w:id="550"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51"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52" w:author="R5" w:date="2020-11-19T21:01:00Z">
        <w:r w:rsidR="00A140FD">
          <w:t>stored (see clause 6.2.2.1)</w:t>
        </w:r>
      </w:ins>
      <w:del w:id="553"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F7F31C4"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54" w:author="Samsung-r4-SA3#103" w:date="2021-05-27T16:34:00Z">
        <w:r w:rsidR="003A6440">
          <w:rPr>
            <w:b/>
            <w:noProof/>
            <w:color w:val="0000FF"/>
            <w:sz w:val="40"/>
            <w:szCs w:val="40"/>
          </w:rPr>
          <w:t>5</w:t>
        </w:r>
      </w:ins>
      <w:del w:id="555" w:author="Samsung-r4-SA3#103" w:date="2021-05-27T16:34:00Z">
        <w:r w:rsidR="00E147E2" w:rsidDel="003A6440">
          <w:rPr>
            <w:b/>
            <w:noProof/>
            <w:color w:val="0000FF"/>
            <w:sz w:val="40"/>
            <w:szCs w:val="40"/>
          </w:rPr>
          <w:delText>6</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56" w:name="_Toc19634826"/>
      <w:bookmarkStart w:id="557" w:name="_Toc26875886"/>
      <w:bookmarkStart w:id="558" w:name="_Toc35528653"/>
      <w:bookmarkStart w:id="559" w:name="_Toc35533414"/>
      <w:bookmarkStart w:id="560" w:name="_Toc45028767"/>
      <w:bookmarkStart w:id="561" w:name="_Toc45274432"/>
      <w:bookmarkStart w:id="562" w:name="_Toc45275019"/>
      <w:bookmarkStart w:id="563" w:name="_Toc51168276"/>
      <w:bookmarkStart w:id="564"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556"/>
      <w:bookmarkEnd w:id="557"/>
      <w:bookmarkEnd w:id="558"/>
      <w:bookmarkEnd w:id="559"/>
      <w:bookmarkEnd w:id="560"/>
      <w:bookmarkEnd w:id="561"/>
      <w:bookmarkEnd w:id="562"/>
      <w:bookmarkEnd w:id="563"/>
      <w:bookmarkEnd w:id="564"/>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565"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566"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567" w:author="Ericsson_r1" w:date="2021-01-26T11:59:00Z">
        <w:r w:rsidR="00933805">
          <w:rPr>
            <w:rFonts w:cstheme="minorHAnsi"/>
          </w:rPr>
          <w:t>stored</w:t>
        </w:r>
      </w:ins>
      <w:ins w:id="568"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2DA50AFD" w:rsidR="00933805" w:rsidRPr="00933805" w:rsidRDefault="00933805" w:rsidP="00933805">
      <w:pPr>
        <w:jc w:val="center"/>
        <w:rPr>
          <w:b/>
          <w:noProof/>
          <w:color w:val="0000FF"/>
          <w:sz w:val="40"/>
          <w:szCs w:val="40"/>
        </w:rPr>
      </w:pPr>
      <w:r w:rsidRPr="00933805">
        <w:rPr>
          <w:b/>
          <w:noProof/>
          <w:color w:val="0000FF"/>
          <w:sz w:val="40"/>
          <w:szCs w:val="40"/>
        </w:rPr>
        <w:lastRenderedPageBreak/>
        <w:t>**** 1</w:t>
      </w:r>
      <w:ins w:id="569" w:author="Samsung-r4-SA3#103" w:date="2021-05-27T16:34:00Z">
        <w:r w:rsidR="003A6440">
          <w:rPr>
            <w:b/>
            <w:noProof/>
            <w:color w:val="0000FF"/>
            <w:sz w:val="40"/>
            <w:szCs w:val="40"/>
          </w:rPr>
          <w:t>6</w:t>
        </w:r>
      </w:ins>
      <w:del w:id="570" w:author="Samsung-r4-SA3#103" w:date="2021-05-27T16:34:00Z">
        <w:r w:rsidR="00E147E2" w:rsidDel="003A6440">
          <w:rPr>
            <w:b/>
            <w:noProof/>
            <w:color w:val="0000FF"/>
            <w:sz w:val="40"/>
            <w:szCs w:val="40"/>
          </w:rPr>
          <w:delText>7</w:delText>
        </w:r>
      </w:del>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571" w:author="Samsung" w:date="2020-10-19T21:52:00Z"/>
          <w:rFonts w:ascii="Arial" w:hAnsi="Arial"/>
          <w:sz w:val="28"/>
        </w:rPr>
      </w:pPr>
      <w:ins w:id="572"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573" w:author="Samsung" w:date="2020-10-19T21:52:00Z"/>
        </w:rPr>
      </w:pPr>
      <w:ins w:id="574" w:author="Samsung" w:date="2020-10-19T21:52:00Z">
        <w:r w:rsidRPr="00933805">
          <w:rPr>
            <w:b/>
          </w:rPr>
          <w:t>Service operation name:</w:t>
        </w:r>
        <w:r w:rsidRPr="00933805">
          <w:t xml:space="preserve"> Nausf_UEAuthentication_deregister</w:t>
        </w:r>
      </w:ins>
    </w:p>
    <w:p w14:paraId="6633B12F" w14:textId="5854CBA2" w:rsidR="00933805" w:rsidRPr="00933805" w:rsidRDefault="00933805" w:rsidP="00933805">
      <w:pPr>
        <w:rPr>
          <w:ins w:id="575" w:author="Samsung" w:date="2020-10-19T21:52:00Z"/>
        </w:rPr>
      </w:pPr>
      <w:ins w:id="576" w:author="Samsung" w:date="2020-10-19T21:52:00Z">
        <w:r w:rsidRPr="00933805">
          <w:rPr>
            <w:b/>
          </w:rPr>
          <w:t>Description:</w:t>
        </w:r>
        <w:r w:rsidRPr="00933805">
          <w:t xml:space="preserve"> Deletion of stale security </w:t>
        </w:r>
      </w:ins>
      <w:ins w:id="577"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578" w:author="Samsung" w:date="2020-10-19T21:52:00Z">
        <w:del w:id="579" w:author="CMCC-proposal" w:date="2021-05-06T23:29:00Z">
          <w:r w:rsidRPr="00933805" w:rsidDel="001D433B">
            <w:delText xml:space="preserve">context </w:delText>
          </w:r>
        </w:del>
        <w:r w:rsidRPr="00933805">
          <w:t xml:space="preserve">in AUSF. UDM uses this service operation to request the AUSF to clear the stale security </w:t>
        </w:r>
        <w:del w:id="580" w:author="CMCC-proposal" w:date="2021-05-06T23:29:00Z">
          <w:r w:rsidRPr="00933805" w:rsidDel="001D433B">
            <w:delText>context</w:delText>
          </w:r>
        </w:del>
      </w:ins>
      <w:ins w:id="581" w:author="CMCC-proposal" w:date="2021-05-06T23:29:00Z">
        <w:r w:rsidR="001D433B">
          <w:t>parameters</w:t>
        </w:r>
      </w:ins>
      <w:ins w:id="582" w:author="Samsung" w:date="2020-10-19T21:52:00Z">
        <w:r w:rsidRPr="00933805">
          <w:t>, after the UE has been successfully (re)authenticated in different AUSF Instance.</w:t>
        </w:r>
      </w:ins>
    </w:p>
    <w:p w14:paraId="68215594" w14:textId="77777777" w:rsidR="00933805" w:rsidRPr="00933805" w:rsidRDefault="00933805" w:rsidP="00933805">
      <w:pPr>
        <w:rPr>
          <w:ins w:id="583" w:author="Samsung" w:date="2020-10-19T21:52:00Z"/>
        </w:rPr>
      </w:pPr>
      <w:ins w:id="584" w:author="Samsung" w:date="2020-10-19T21:52:00Z">
        <w:r w:rsidRPr="00933805">
          <w:rPr>
            <w:b/>
          </w:rPr>
          <w:t>Input, Required:</w:t>
        </w:r>
        <w:r w:rsidRPr="00933805">
          <w:t xml:space="preserve"> SUPI</w:t>
        </w:r>
      </w:ins>
    </w:p>
    <w:p w14:paraId="61DCF21E" w14:textId="77777777" w:rsidR="00933805" w:rsidRPr="00933805" w:rsidRDefault="00933805" w:rsidP="00933805">
      <w:pPr>
        <w:rPr>
          <w:ins w:id="585" w:author="Samsung" w:date="2020-10-19T21:52:00Z"/>
        </w:rPr>
      </w:pPr>
      <w:ins w:id="586" w:author="Samsung" w:date="2020-10-19T21:52:00Z">
        <w:r w:rsidRPr="00933805">
          <w:rPr>
            <w:b/>
          </w:rPr>
          <w:t>Input, Optional:</w:t>
        </w:r>
        <w:r w:rsidRPr="00933805">
          <w:t xml:space="preserve"> None </w:t>
        </w:r>
      </w:ins>
    </w:p>
    <w:p w14:paraId="7441638E" w14:textId="77777777" w:rsidR="00933805" w:rsidRPr="00933805" w:rsidRDefault="00933805" w:rsidP="00933805">
      <w:pPr>
        <w:rPr>
          <w:ins w:id="587" w:author="Samsung" w:date="2020-10-19T21:52:00Z"/>
        </w:rPr>
      </w:pPr>
      <w:ins w:id="588" w:author="Samsung" w:date="2020-10-19T21:52:00Z">
        <w:r w:rsidRPr="00933805">
          <w:rPr>
            <w:b/>
          </w:rPr>
          <w:t>Output, Required:</w:t>
        </w:r>
        <w:r w:rsidRPr="00933805">
          <w:t xml:space="preserve"> None</w:t>
        </w:r>
      </w:ins>
    </w:p>
    <w:p w14:paraId="0B9525B1" w14:textId="77777777" w:rsidR="00933805" w:rsidRPr="00933805" w:rsidRDefault="00933805" w:rsidP="00933805">
      <w:pPr>
        <w:rPr>
          <w:ins w:id="589" w:author="Samsung" w:date="2020-10-19T21:52:00Z"/>
        </w:rPr>
      </w:pPr>
      <w:ins w:id="590" w:author="Samsung" w:date="2020-10-19T21:52:00Z">
        <w:r w:rsidRPr="00933805">
          <w:rPr>
            <w:b/>
          </w:rPr>
          <w:t xml:space="preserve">Output, Optional: </w:t>
        </w:r>
        <w:r w:rsidRPr="00933805">
          <w:t>None</w:t>
        </w:r>
      </w:ins>
    </w:p>
    <w:p w14:paraId="73D3A860" w14:textId="77777777" w:rsidR="00933805" w:rsidRPr="00933805" w:rsidRDefault="00933805" w:rsidP="00933805">
      <w:pPr>
        <w:rPr>
          <w:ins w:id="591" w:author="Samsung-459-r3" w:date="2021-01-28T23:33:00Z"/>
        </w:rPr>
      </w:pPr>
    </w:p>
    <w:p w14:paraId="2B1E9112" w14:textId="6330CC91" w:rsidR="00437F0B" w:rsidRPr="00933805" w:rsidDel="005E2272" w:rsidRDefault="00437F0B" w:rsidP="00437F0B">
      <w:pPr>
        <w:jc w:val="center"/>
        <w:rPr>
          <w:del w:id="592" w:author="Samsung-r3-SA3#103" w:date="2021-05-26T23:28:00Z"/>
          <w:b/>
          <w:noProof/>
          <w:color w:val="0000FF"/>
          <w:sz w:val="40"/>
          <w:szCs w:val="40"/>
        </w:rPr>
      </w:pPr>
      <w:del w:id="593" w:author="Samsung-r3-SA3#103" w:date="2021-05-26T23:28:00Z">
        <w:r w:rsidRPr="00933805" w:rsidDel="005E2272">
          <w:rPr>
            <w:b/>
            <w:noProof/>
            <w:color w:val="0000FF"/>
            <w:sz w:val="40"/>
            <w:szCs w:val="40"/>
          </w:rPr>
          <w:delText>*</w:delText>
        </w:r>
        <w:commentRangeStart w:id="594"/>
        <w:r w:rsidRPr="00933805" w:rsidDel="005E2272">
          <w:rPr>
            <w:b/>
            <w:noProof/>
            <w:color w:val="0000FF"/>
            <w:sz w:val="40"/>
            <w:szCs w:val="40"/>
          </w:rPr>
          <w:delText>*** 1</w:delText>
        </w:r>
        <w:r w:rsidR="00E147E2" w:rsidDel="005E2272">
          <w:rPr>
            <w:b/>
            <w:noProof/>
            <w:color w:val="0000FF"/>
            <w:sz w:val="40"/>
            <w:szCs w:val="40"/>
          </w:rPr>
          <w:delText>8</w:delText>
        </w:r>
        <w:r w:rsidRPr="00933805" w:rsidDel="005E2272">
          <w:rPr>
            <w:b/>
            <w:noProof/>
            <w:color w:val="0000FF"/>
            <w:sz w:val="40"/>
            <w:szCs w:val="40"/>
            <w:vertAlign w:val="superscript"/>
          </w:rPr>
          <w:delText>th</w:delText>
        </w:r>
        <w:r w:rsidRPr="00933805" w:rsidDel="005E2272">
          <w:rPr>
            <w:b/>
            <w:noProof/>
            <w:color w:val="0000FF"/>
            <w:sz w:val="40"/>
            <w:szCs w:val="40"/>
          </w:rPr>
          <w:delText xml:space="preserve"> Change ****</w:delText>
        </w:r>
        <w:commentRangeEnd w:id="594"/>
        <w:r w:rsidR="00CE75DC" w:rsidDel="005E2272">
          <w:rPr>
            <w:rStyle w:val="CommentReference"/>
          </w:rPr>
          <w:commentReference w:id="594"/>
        </w:r>
      </w:del>
    </w:p>
    <w:p w14:paraId="66D00063" w14:textId="4BF615FB" w:rsidR="00437F0B" w:rsidRPr="00437F0B" w:rsidDel="005E2272" w:rsidRDefault="00437F0B" w:rsidP="00437F0B">
      <w:pPr>
        <w:keepNext/>
        <w:keepLines/>
        <w:overflowPunct w:val="0"/>
        <w:autoSpaceDE w:val="0"/>
        <w:autoSpaceDN w:val="0"/>
        <w:adjustRightInd w:val="0"/>
        <w:spacing w:before="120"/>
        <w:ind w:left="1134" w:hanging="1134"/>
        <w:textAlignment w:val="baseline"/>
        <w:outlineLvl w:val="2"/>
        <w:rPr>
          <w:del w:id="595" w:author="Samsung-r3-SA3#103" w:date="2021-05-26T23:27:00Z"/>
          <w:rFonts w:ascii="Arial" w:hAnsi="Arial"/>
          <w:sz w:val="28"/>
          <w:lang w:eastAsia="x-none"/>
        </w:rPr>
      </w:pPr>
      <w:bookmarkStart w:id="596" w:name="_Toc19634943"/>
      <w:bookmarkStart w:id="597" w:name="_Toc26876011"/>
      <w:bookmarkStart w:id="598" w:name="_Toc35528779"/>
      <w:bookmarkStart w:id="599" w:name="_Toc35533540"/>
      <w:bookmarkStart w:id="600" w:name="_Toc45028922"/>
      <w:bookmarkStart w:id="601" w:name="_Toc45274587"/>
      <w:bookmarkStart w:id="602" w:name="_Toc45275174"/>
      <w:bookmarkStart w:id="603" w:name="_Toc51168432"/>
      <w:bookmarkStart w:id="604" w:name="_Toc67389342"/>
      <w:del w:id="605" w:author="Samsung-r3-SA3#103" w:date="2021-05-26T23:27:00Z">
        <w:r w:rsidRPr="00437F0B" w:rsidDel="005E2272">
          <w:rPr>
            <w:rFonts w:ascii="Arial" w:hAnsi="Arial"/>
            <w:sz w:val="28"/>
            <w:lang w:eastAsia="x-none"/>
          </w:rPr>
          <w:delText>B.2.1.1</w:delText>
        </w:r>
        <w:r w:rsidRPr="00437F0B" w:rsidDel="005E2272">
          <w:rPr>
            <w:rFonts w:ascii="Arial" w:hAnsi="Arial"/>
            <w:sz w:val="28"/>
            <w:lang w:eastAsia="x-none"/>
          </w:rPr>
          <w:tab/>
          <w:delText>Security procedures</w:delText>
        </w:r>
        <w:bookmarkEnd w:id="596"/>
        <w:bookmarkEnd w:id="597"/>
        <w:bookmarkEnd w:id="598"/>
        <w:bookmarkEnd w:id="599"/>
        <w:bookmarkEnd w:id="600"/>
        <w:bookmarkEnd w:id="601"/>
        <w:bookmarkEnd w:id="602"/>
        <w:bookmarkEnd w:id="603"/>
        <w:bookmarkEnd w:id="604"/>
      </w:del>
    </w:p>
    <w:p w14:paraId="54ABB7BF" w14:textId="153A108C" w:rsidR="00437F0B" w:rsidRPr="00437F0B" w:rsidDel="005E2272" w:rsidRDefault="00437F0B" w:rsidP="00437F0B">
      <w:pPr>
        <w:overflowPunct w:val="0"/>
        <w:autoSpaceDE w:val="0"/>
        <w:autoSpaceDN w:val="0"/>
        <w:adjustRightInd w:val="0"/>
        <w:textAlignment w:val="baseline"/>
        <w:rPr>
          <w:del w:id="606" w:author="Samsung-r3-SA3#103" w:date="2021-05-26T23:27:00Z"/>
        </w:rPr>
      </w:pPr>
      <w:del w:id="607" w:author="Samsung-r3-SA3#103" w:date="2021-05-26T23:27:00Z">
        <w:r w:rsidRPr="00437F0B" w:rsidDel="005E2272">
          <w:delTex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delText>
        </w:r>
      </w:del>
    </w:p>
    <w:p w14:paraId="5AB4F5CC" w14:textId="6B2D37EA" w:rsidR="00437F0B" w:rsidRPr="00437F0B" w:rsidDel="005E2272" w:rsidRDefault="00437F0B" w:rsidP="00437F0B">
      <w:pPr>
        <w:overflowPunct w:val="0"/>
        <w:autoSpaceDE w:val="0"/>
        <w:autoSpaceDN w:val="0"/>
        <w:adjustRightInd w:val="0"/>
        <w:textAlignment w:val="baseline"/>
        <w:rPr>
          <w:del w:id="608" w:author="Samsung-r3-SA3#103" w:date="2021-05-26T23:27:00Z"/>
        </w:rPr>
      </w:pPr>
      <w:del w:id="609" w:author="Samsung-r3-SA3#103" w:date="2021-05-26T23:27:00Z">
        <w:r w:rsidRPr="00437F0B" w:rsidDel="005E2272">
          <w:delTex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delText>
        </w:r>
      </w:del>
    </w:p>
    <w:p w14:paraId="6B468406" w14:textId="2F714243" w:rsidR="00437F0B" w:rsidRPr="00437F0B" w:rsidDel="005E2272" w:rsidRDefault="00437F0B" w:rsidP="00437F0B">
      <w:pPr>
        <w:overflowPunct w:val="0"/>
        <w:autoSpaceDE w:val="0"/>
        <w:autoSpaceDN w:val="0"/>
        <w:adjustRightInd w:val="0"/>
        <w:textAlignment w:val="baseline"/>
        <w:rPr>
          <w:del w:id="610" w:author="Samsung-r3-SA3#103" w:date="2021-05-26T23:27:00Z"/>
        </w:rPr>
      </w:pPr>
      <w:del w:id="611" w:author="Samsung-r3-SA3#103" w:date="2021-05-26T23:27:00Z">
        <w:r w:rsidRPr="00437F0B" w:rsidDel="005E2272">
          <w:delText xml:space="preserve">The TLS procedure described in the RFC 5216 [38] is applicable to TLS 1.2 defined in RFC 5246 [40]. The TLS procedure described in the draft-ietf-emu-eap-tls13 [76] is applicable to TLS 1.3 defined in RFC 8446 [77].  </w:delText>
        </w:r>
      </w:del>
    </w:p>
    <w:p w14:paraId="0B43D01F" w14:textId="718A9769" w:rsidR="00437F0B" w:rsidRPr="00437F0B" w:rsidDel="005E2272" w:rsidRDefault="00437F0B" w:rsidP="00437F0B">
      <w:pPr>
        <w:overflowPunct w:val="0"/>
        <w:autoSpaceDE w:val="0"/>
        <w:autoSpaceDN w:val="0"/>
        <w:adjustRightInd w:val="0"/>
        <w:textAlignment w:val="baseline"/>
        <w:rPr>
          <w:del w:id="612" w:author="Samsung-r3-SA3#103" w:date="2021-05-26T23:27:00Z"/>
        </w:rPr>
      </w:pPr>
      <w:del w:id="613" w:author="Samsung-r3-SA3#103" w:date="2021-05-26T23:27:00Z">
        <w:r w:rsidRPr="00437F0B" w:rsidDel="005E2272">
          <w:delTex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delText>
        </w:r>
      </w:del>
    </w:p>
    <w:p w14:paraId="4393E524" w14:textId="2BAB7C32" w:rsidR="00437F0B" w:rsidRPr="00437F0B" w:rsidDel="005E2272" w:rsidRDefault="00437F0B" w:rsidP="00437F0B">
      <w:pPr>
        <w:keepNext/>
        <w:keepLines/>
        <w:overflowPunct w:val="0"/>
        <w:autoSpaceDE w:val="0"/>
        <w:autoSpaceDN w:val="0"/>
        <w:adjustRightInd w:val="0"/>
        <w:spacing w:before="60"/>
        <w:jc w:val="center"/>
        <w:textAlignment w:val="baseline"/>
        <w:rPr>
          <w:del w:id="614" w:author="Samsung-r3-SA3#103" w:date="2021-05-26T23:27:00Z"/>
          <w:rFonts w:ascii="Arial" w:hAnsi="Arial"/>
          <w:b/>
          <w:lang w:val="x-none"/>
        </w:rPr>
      </w:pPr>
      <w:del w:id="615" w:author="Samsung-r3-SA3#103" w:date="2021-05-26T23:27:00Z">
        <w:r w:rsidRPr="00437F0B" w:rsidDel="005E2272">
          <w:rPr>
            <w:rFonts w:ascii="Arial" w:hAnsi="Arial"/>
            <w:sz w:val="24"/>
            <w:lang w:val="x-none"/>
          </w:rPr>
          <w:object w:dxaOrig="16621" w:dyaOrig="12900" w14:anchorId="475018B0">
            <v:shape id="_x0000_i1033" type="#_x0000_t75" style="width:502.6pt;height:590.05pt" o:ole="">
              <v:imagedata r:id="rId25" o:title=""/>
            </v:shape>
            <o:OLEObject Type="Embed" ProgID="Visio.Drawing.11" ShapeID="_x0000_i1033" DrawAspect="Content" ObjectID="_1683703905" r:id="rId26"/>
          </w:object>
        </w:r>
      </w:del>
    </w:p>
    <w:p w14:paraId="1BCA728B" w14:textId="5DE81516" w:rsidR="00437F0B" w:rsidRPr="00437F0B" w:rsidDel="005E2272" w:rsidRDefault="00437F0B" w:rsidP="00437F0B">
      <w:pPr>
        <w:keepLines/>
        <w:overflowPunct w:val="0"/>
        <w:autoSpaceDE w:val="0"/>
        <w:autoSpaceDN w:val="0"/>
        <w:adjustRightInd w:val="0"/>
        <w:spacing w:after="240"/>
        <w:jc w:val="center"/>
        <w:textAlignment w:val="baseline"/>
        <w:rPr>
          <w:del w:id="616" w:author="Samsung-r3-SA3#103" w:date="2021-05-26T23:27:00Z"/>
          <w:rFonts w:ascii="Arial" w:hAnsi="Arial"/>
          <w:b/>
          <w:lang w:val="x-none" w:eastAsia="x-none"/>
        </w:rPr>
      </w:pPr>
      <w:del w:id="617" w:author="Samsung-r3-SA3#103" w:date="2021-05-26T23:27:00Z">
        <w:r w:rsidRPr="00437F0B" w:rsidDel="005E2272">
          <w:rPr>
            <w:rFonts w:ascii="Arial" w:hAnsi="Arial"/>
            <w:b/>
            <w:lang w:val="x-none" w:eastAsia="x-none"/>
          </w:rPr>
          <w:delText>Figure B.2.1.1-1: Using EAP-TLS Authentication Procedures over 5G Networks for initial authentication</w:delText>
        </w:r>
      </w:del>
    </w:p>
    <w:p w14:paraId="4098F784" w14:textId="2A08FA7B" w:rsidR="00437F0B" w:rsidRPr="00437F0B" w:rsidDel="005E2272" w:rsidRDefault="00437F0B" w:rsidP="00437F0B">
      <w:pPr>
        <w:overflowPunct w:val="0"/>
        <w:autoSpaceDE w:val="0"/>
        <w:autoSpaceDN w:val="0"/>
        <w:adjustRightInd w:val="0"/>
        <w:ind w:left="568" w:hanging="284"/>
        <w:textAlignment w:val="baseline"/>
        <w:rPr>
          <w:del w:id="618" w:author="Samsung-r3-SA3#103" w:date="2021-05-26T23:27:00Z"/>
          <w:lang w:eastAsia="x-none"/>
        </w:rPr>
      </w:pPr>
      <w:del w:id="619" w:author="Samsung-r3-SA3#103" w:date="2021-05-26T23:27:00Z">
        <w:r w:rsidRPr="00437F0B" w:rsidDel="005E2272">
          <w:rPr>
            <w:lang w:eastAsia="x-none"/>
          </w:rPr>
          <w:delText>1.</w:delText>
        </w:r>
        <w:r w:rsidRPr="00437F0B" w:rsidDel="005E2272">
          <w:rPr>
            <w:lang w:eastAsia="x-none"/>
          </w:rPr>
          <w:tab/>
          <w:delText xml:space="preserve">The UE sends the Registration Request message to the SEAF, containing SUCI. </w:delText>
        </w:r>
        <w:r w:rsidRPr="00437F0B" w:rsidDel="005E2272">
          <w:rPr>
            <w:lang w:eastAsia="zh-CN"/>
          </w:rPr>
          <w:delText>If the SUPI is in NAI format, only the username part of the NAI is encrypted using the selected protection scheme and included in the SUCI</w:delText>
        </w:r>
        <w:r w:rsidRPr="00437F0B" w:rsidDel="005E2272">
          <w:rPr>
            <w:lang w:eastAsia="x-none"/>
          </w:rPr>
          <w:delText>, together with the realm part in the NAI needed for UDM routing.</w:delText>
        </w:r>
      </w:del>
    </w:p>
    <w:p w14:paraId="475C658F" w14:textId="357E1188" w:rsidR="00437F0B" w:rsidRPr="00437F0B" w:rsidDel="005E2272" w:rsidRDefault="00437F0B" w:rsidP="00437F0B">
      <w:pPr>
        <w:overflowPunct w:val="0"/>
        <w:autoSpaceDE w:val="0"/>
        <w:autoSpaceDN w:val="0"/>
        <w:adjustRightInd w:val="0"/>
        <w:ind w:left="852" w:hanging="284"/>
        <w:textAlignment w:val="baseline"/>
        <w:rPr>
          <w:del w:id="620" w:author="Samsung-r3-SA3#103" w:date="2021-05-26T23:27:00Z"/>
          <w:lang w:eastAsia="x-none"/>
        </w:rPr>
      </w:pPr>
      <w:del w:id="621" w:author="Samsung-r3-SA3#103" w:date="2021-05-26T23:27:00Z">
        <w:r w:rsidRPr="00437F0B" w:rsidDel="005E2272">
          <w:rPr>
            <w:lang w:eastAsia="x-none"/>
          </w:rPr>
          <w:delText>Privacy considerations are described in Clause B.2.2.</w:delText>
        </w:r>
      </w:del>
    </w:p>
    <w:p w14:paraId="3EB0FA4A" w14:textId="2664AB35" w:rsidR="00437F0B" w:rsidRPr="00437F0B" w:rsidDel="005E2272" w:rsidRDefault="00437F0B" w:rsidP="00437F0B">
      <w:pPr>
        <w:overflowPunct w:val="0"/>
        <w:autoSpaceDE w:val="0"/>
        <w:autoSpaceDN w:val="0"/>
        <w:adjustRightInd w:val="0"/>
        <w:ind w:left="568" w:hanging="284"/>
        <w:textAlignment w:val="baseline"/>
        <w:rPr>
          <w:del w:id="622" w:author="Samsung-r3-SA3#103" w:date="2021-05-26T23:27:00Z"/>
          <w:lang w:eastAsia="x-none"/>
        </w:rPr>
      </w:pPr>
      <w:del w:id="623" w:author="Samsung-r3-SA3#103" w:date="2021-05-26T23:27:00Z">
        <w:r w:rsidRPr="00437F0B" w:rsidDel="005E2272">
          <w:rPr>
            <w:lang w:eastAsia="x-none"/>
          </w:rPr>
          <w:delText>2.</w:delText>
        </w:r>
        <w:r w:rsidRPr="00437F0B" w:rsidDel="005E2272">
          <w:rPr>
            <w:lang w:eastAsia="x-none"/>
          </w:rPr>
          <w:tab/>
          <w:delText>The SEAF sends Nausf_UEAuthentication_Authenticate Request message to the AUSF. The SUCI and the serving network name (as described in clause 6.1.1.4) are included in the message.</w:delText>
        </w:r>
      </w:del>
    </w:p>
    <w:p w14:paraId="267EAC78" w14:textId="7F08D7E2" w:rsidR="00437F0B" w:rsidRPr="00437F0B" w:rsidDel="005E2272" w:rsidRDefault="00437F0B" w:rsidP="00437F0B">
      <w:pPr>
        <w:overflowPunct w:val="0"/>
        <w:autoSpaceDE w:val="0"/>
        <w:autoSpaceDN w:val="0"/>
        <w:adjustRightInd w:val="0"/>
        <w:ind w:left="568" w:hanging="284"/>
        <w:textAlignment w:val="baseline"/>
        <w:rPr>
          <w:del w:id="624" w:author="Samsung-r3-SA3#103" w:date="2021-05-26T23:27:00Z"/>
          <w:lang w:eastAsia="x-none"/>
        </w:rPr>
      </w:pPr>
      <w:del w:id="625" w:author="Samsung-r3-SA3#103" w:date="2021-05-26T23:27:00Z">
        <w:r w:rsidRPr="00437F0B" w:rsidDel="005E2272">
          <w:rPr>
            <w:lang w:eastAsia="x-none"/>
          </w:rPr>
          <w:delText>3.</w:delText>
        </w:r>
        <w:r w:rsidRPr="00437F0B" w:rsidDel="005E2272">
          <w:rPr>
            <w:lang w:eastAsia="x-none"/>
          </w:rPr>
          <w:tab/>
          <w:delText xml:space="preserve">AUSF sends the the Nudm_UEAuthentication_Get Request, containing SUCI and the serving network name, to UDM. The general rules for UDM selection apply. </w:delText>
        </w:r>
      </w:del>
    </w:p>
    <w:p w14:paraId="64AB4B49" w14:textId="1BB98E5D" w:rsidR="00437F0B" w:rsidRPr="00437F0B" w:rsidDel="005E2272" w:rsidRDefault="00437F0B" w:rsidP="00437F0B">
      <w:pPr>
        <w:overflowPunct w:val="0"/>
        <w:autoSpaceDE w:val="0"/>
        <w:autoSpaceDN w:val="0"/>
        <w:adjustRightInd w:val="0"/>
        <w:ind w:left="568" w:hanging="284"/>
        <w:textAlignment w:val="baseline"/>
        <w:rPr>
          <w:del w:id="626" w:author="Samsung-r3-SA3#103" w:date="2021-05-26T23:27:00Z"/>
          <w:lang w:eastAsia="x-none"/>
        </w:rPr>
      </w:pPr>
      <w:del w:id="627" w:author="Samsung-r3-SA3#103" w:date="2021-05-26T23:27:00Z">
        <w:r w:rsidRPr="00437F0B" w:rsidDel="005E2272">
          <w:rPr>
            <w:lang w:eastAsia="x-none"/>
          </w:rPr>
          <w:delText>4.</w:delText>
        </w:r>
        <w:r w:rsidRPr="00437F0B" w:rsidDel="005E2272">
          <w:rPr>
            <w:lang w:eastAsia="x-none"/>
          </w:rPr>
          <w:tab/>
          <w:delText>The SIDF located within the UDM de-conceals the SUCI to SUPI if SUCI is received in the message. The UDM then selects the primary authentication method.</w:delText>
        </w:r>
      </w:del>
    </w:p>
    <w:p w14:paraId="1A742B9A" w14:textId="38974CAB" w:rsidR="00437F0B" w:rsidRPr="00437F0B" w:rsidDel="005E2272" w:rsidRDefault="00437F0B" w:rsidP="00437F0B">
      <w:pPr>
        <w:overflowPunct w:val="0"/>
        <w:autoSpaceDE w:val="0"/>
        <w:autoSpaceDN w:val="0"/>
        <w:adjustRightInd w:val="0"/>
        <w:ind w:left="568" w:hanging="284"/>
        <w:textAlignment w:val="baseline"/>
        <w:rPr>
          <w:del w:id="628" w:author="Samsung-r3-SA3#103" w:date="2021-05-26T23:27:00Z"/>
          <w:lang w:eastAsia="x-none"/>
        </w:rPr>
      </w:pPr>
      <w:del w:id="629" w:author="Samsung-r3-SA3#103" w:date="2021-05-26T23:27:00Z">
        <w:r w:rsidRPr="00437F0B" w:rsidDel="005E2272">
          <w:rPr>
            <w:lang w:eastAsia="x-none"/>
          </w:rPr>
          <w:delText xml:space="preserve">5. If the UDM chooses to use EAP-TLS, it sends the SUPI and an indicator to choose EAP-TLS to AUSF in the Nudm_UEAuthentication_Get Response.  </w:delText>
        </w:r>
      </w:del>
    </w:p>
    <w:p w14:paraId="75B984FD" w14:textId="03111B2A" w:rsidR="00437F0B" w:rsidRPr="00437F0B" w:rsidDel="005E2272" w:rsidRDefault="00437F0B" w:rsidP="00437F0B">
      <w:pPr>
        <w:overflowPunct w:val="0"/>
        <w:autoSpaceDE w:val="0"/>
        <w:autoSpaceDN w:val="0"/>
        <w:adjustRightInd w:val="0"/>
        <w:ind w:left="568" w:hanging="284"/>
        <w:textAlignment w:val="baseline"/>
        <w:rPr>
          <w:del w:id="630" w:author="Samsung-r3-SA3#103" w:date="2021-05-26T23:27:00Z"/>
          <w:lang w:eastAsia="x-none"/>
        </w:rPr>
      </w:pPr>
      <w:del w:id="631" w:author="Samsung-r3-SA3#103" w:date="2021-05-26T23:27:00Z">
        <w:r w:rsidRPr="00437F0B" w:rsidDel="005E2272">
          <w:rPr>
            <w:lang w:eastAsia="x-none"/>
          </w:rPr>
          <w:delText>6. With the received SUPI and the indicator, the AUSF chooses EAP-TLS as the authentication method. The AUSF sends thea Nausf_UEAuthentication_Authenticate Response message containing EAP-Request/EAP-TLS [TLS start] message to the SEAF.</w:delText>
        </w:r>
      </w:del>
    </w:p>
    <w:p w14:paraId="692FDA24" w14:textId="3D44DB52" w:rsidR="00437F0B" w:rsidRPr="00437F0B" w:rsidDel="005E2272" w:rsidRDefault="00437F0B" w:rsidP="00437F0B">
      <w:pPr>
        <w:overflowPunct w:val="0"/>
        <w:autoSpaceDE w:val="0"/>
        <w:autoSpaceDN w:val="0"/>
        <w:adjustRightInd w:val="0"/>
        <w:ind w:left="568" w:hanging="284"/>
        <w:textAlignment w:val="baseline"/>
        <w:rPr>
          <w:del w:id="632" w:author="Samsung-r3-SA3#103" w:date="2021-05-26T23:27:00Z"/>
        </w:rPr>
      </w:pPr>
      <w:del w:id="633" w:author="Samsung-r3-SA3#103" w:date="2021-05-26T23:27:00Z">
        <w:r w:rsidRPr="00437F0B" w:rsidDel="005E2272">
          <w:delText>7.</w:delText>
        </w:r>
        <w:r w:rsidRPr="00437F0B" w:rsidDel="005E2272">
          <w:tab/>
          <w:delTex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delText>
        </w:r>
        <w:r w:rsidRPr="00437F0B" w:rsidDel="005E2272">
          <w:rPr>
            <w:lang w:eastAsia="x-none"/>
          </w:rPr>
          <w:delText>During an EAP authentication, the value of the ngKSI and the ABBA parameter sent by the SEAF to the UE shall not be changed.</w:delText>
        </w:r>
      </w:del>
    </w:p>
    <w:p w14:paraId="6BD07735" w14:textId="01ADF964" w:rsidR="00437F0B" w:rsidRPr="00437F0B" w:rsidDel="005E2272" w:rsidRDefault="00437F0B" w:rsidP="00437F0B">
      <w:pPr>
        <w:overflowPunct w:val="0"/>
        <w:autoSpaceDE w:val="0"/>
        <w:autoSpaceDN w:val="0"/>
        <w:adjustRightInd w:val="0"/>
        <w:ind w:left="568" w:hanging="284"/>
        <w:textAlignment w:val="baseline"/>
        <w:rPr>
          <w:del w:id="634" w:author="Samsung-r3-SA3#103" w:date="2021-05-26T23:27:00Z"/>
          <w:lang w:eastAsia="x-none"/>
        </w:rPr>
      </w:pPr>
      <w:del w:id="635" w:author="Samsung-r3-SA3#103" w:date="2021-05-26T23:27:00Z">
        <w:r w:rsidRPr="00437F0B" w:rsidDel="005E2272">
          <w:rPr>
            <w:lang w:eastAsia="x-none"/>
          </w:rPr>
          <w:delText>8.</w:delText>
        </w:r>
        <w:r w:rsidRPr="00437F0B" w:rsidDel="005E2272">
          <w:rPr>
            <w:lang w:eastAsia="x-none"/>
          </w:rPr>
          <w:tab/>
          <w:delText>After receiving the EAP-TLS [TLS-start] message from SEAF, the UE replies with an EAP-Response/EAP-TLS [client_hello] to the SEAF in the Authentication Response message. The contents of TLS client_hello are defined in the TLS specification of the TLS version in use.</w:delText>
        </w:r>
      </w:del>
    </w:p>
    <w:p w14:paraId="377A2E2E" w14:textId="1B28B2ED" w:rsidR="00437F0B" w:rsidRPr="00437F0B" w:rsidDel="005E2272" w:rsidRDefault="00437F0B" w:rsidP="00437F0B">
      <w:pPr>
        <w:keepLines/>
        <w:overflowPunct w:val="0"/>
        <w:autoSpaceDE w:val="0"/>
        <w:autoSpaceDN w:val="0"/>
        <w:adjustRightInd w:val="0"/>
        <w:ind w:left="1135" w:hanging="851"/>
        <w:textAlignment w:val="baseline"/>
        <w:rPr>
          <w:del w:id="636" w:author="Samsung-r3-SA3#103" w:date="2021-05-26T23:27:00Z"/>
          <w:lang w:val="x-none"/>
        </w:rPr>
      </w:pPr>
      <w:del w:id="637" w:author="Samsung-r3-SA3#103" w:date="2021-05-26T23:27:00Z">
        <w:r w:rsidRPr="00437F0B" w:rsidDel="005E2272">
          <w:rPr>
            <w:lang w:val="x-none"/>
          </w:rPr>
          <w:delText>NOTE1:</w:delText>
        </w:r>
        <w:r w:rsidRPr="00437F0B" w:rsidDel="005E2272">
          <w:rPr>
            <w:lang w:val="x-none"/>
          </w:rPr>
          <w:tab/>
          <w:delTex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delText>
        </w:r>
      </w:del>
    </w:p>
    <w:p w14:paraId="654A7359" w14:textId="67003AB0" w:rsidR="00437F0B" w:rsidRPr="00437F0B" w:rsidDel="005E2272" w:rsidRDefault="00437F0B" w:rsidP="00437F0B">
      <w:pPr>
        <w:overflowPunct w:val="0"/>
        <w:autoSpaceDE w:val="0"/>
        <w:autoSpaceDN w:val="0"/>
        <w:adjustRightInd w:val="0"/>
        <w:ind w:left="568" w:hanging="284"/>
        <w:textAlignment w:val="baseline"/>
        <w:rPr>
          <w:del w:id="638" w:author="Samsung-r3-SA3#103" w:date="2021-05-26T23:27:00Z"/>
          <w:lang w:eastAsia="x-none"/>
        </w:rPr>
      </w:pPr>
      <w:del w:id="639" w:author="Samsung-r3-SA3#103" w:date="2021-05-26T23:27:00Z">
        <w:r w:rsidRPr="00437F0B" w:rsidDel="005E2272">
          <w:rPr>
            <w:lang w:eastAsia="x-none"/>
          </w:rPr>
          <w:delText>9.</w:delText>
        </w:r>
        <w:r w:rsidRPr="00437F0B" w:rsidDel="005E2272">
          <w:rPr>
            <w:lang w:eastAsia="x-none"/>
          </w:rPr>
          <w:tab/>
          <w:delText>The SEAF forwards the EAP-Response/EAP-TLS [client hello] message to AUSF</w:delText>
        </w:r>
        <w:r w:rsidRPr="00437F0B" w:rsidDel="005E2272">
          <w:rPr>
            <w:rFonts w:hint="eastAsia"/>
            <w:lang w:eastAsia="zh-CN"/>
          </w:rPr>
          <w:delText xml:space="preserve"> in </w:delText>
        </w:r>
        <w:r w:rsidRPr="00437F0B" w:rsidDel="005E2272">
          <w:rPr>
            <w:lang w:eastAsia="zh-CN"/>
          </w:rPr>
          <w:delText xml:space="preserve">the </w:delText>
        </w:r>
        <w:r w:rsidRPr="00437F0B" w:rsidDel="005E2272">
          <w:rPr>
            <w:lang w:eastAsia="x-none"/>
          </w:rPr>
          <w:delText xml:space="preserve">Nausf_UEAuthentication_Authenticate Request. </w:delText>
        </w:r>
      </w:del>
    </w:p>
    <w:p w14:paraId="743818F6" w14:textId="2DDE13F8" w:rsidR="00437F0B" w:rsidRPr="00437F0B" w:rsidDel="005E2272" w:rsidRDefault="00437F0B" w:rsidP="00437F0B">
      <w:pPr>
        <w:overflowPunct w:val="0"/>
        <w:autoSpaceDE w:val="0"/>
        <w:autoSpaceDN w:val="0"/>
        <w:adjustRightInd w:val="0"/>
        <w:ind w:left="568" w:hanging="284"/>
        <w:textAlignment w:val="baseline"/>
        <w:rPr>
          <w:del w:id="640" w:author="Samsung-r3-SA3#103" w:date="2021-05-26T23:27:00Z"/>
          <w:lang w:eastAsia="x-none"/>
        </w:rPr>
      </w:pPr>
      <w:del w:id="641" w:author="Samsung-r3-SA3#103" w:date="2021-05-26T23:27:00Z">
        <w:r w:rsidRPr="00437F0B" w:rsidDel="005E2272">
          <w:rPr>
            <w:lang w:eastAsia="x-none"/>
          </w:rPr>
          <w:delText>10.</w:delText>
        </w:r>
        <w:r w:rsidRPr="00437F0B" w:rsidDel="005E2272">
          <w:rPr>
            <w:lang w:eastAsia="x-none"/>
          </w:rPr>
          <w:tab/>
          <w:delText>The AUSF replies to the SEAF with EAP-Request/EAP-TLS in the</w:delText>
        </w:r>
        <w:r w:rsidRPr="00437F0B" w:rsidDel="005E2272">
          <w:rPr>
            <w:lang w:eastAsia="zh-CN"/>
          </w:rPr>
          <w:delText xml:space="preserve"> </w:delText>
        </w:r>
        <w:r w:rsidRPr="00437F0B" w:rsidDel="005E2272">
          <w:rPr>
            <w:lang w:eastAsia="x-none"/>
          </w:rPr>
          <w:delText>Nausf_UEAuthentication_Authenticate Response, which further includes information elements such as server_hello, server_certificate, server_key_exchange, certificate_request, server_hello_done. These information elements are defined in the RFCs for the corresponding TLS</w:delText>
        </w:r>
        <w:r w:rsidRPr="00437F0B" w:rsidDel="005E2272">
          <w:rPr>
            <w:rFonts w:hint="eastAsia"/>
            <w:lang w:eastAsia="zh-CN"/>
          </w:rPr>
          <w:delText xml:space="preserve"> version in </w:delText>
        </w:r>
        <w:r w:rsidRPr="00437F0B" w:rsidDel="005E2272">
          <w:rPr>
            <w:lang w:eastAsia="zh-CN"/>
          </w:rPr>
          <w:delText>use.</w:delText>
        </w:r>
        <w:r w:rsidRPr="00437F0B" w:rsidDel="005E2272">
          <w:rPr>
            <w:lang w:eastAsia="x-none"/>
          </w:rPr>
          <w:delText xml:space="preserve"> </w:delText>
        </w:r>
      </w:del>
    </w:p>
    <w:p w14:paraId="27228A55" w14:textId="4E97F292" w:rsidR="00437F0B" w:rsidRPr="00437F0B" w:rsidDel="005E2272" w:rsidRDefault="00437F0B" w:rsidP="00437F0B">
      <w:pPr>
        <w:overflowPunct w:val="0"/>
        <w:autoSpaceDE w:val="0"/>
        <w:autoSpaceDN w:val="0"/>
        <w:adjustRightInd w:val="0"/>
        <w:ind w:left="568" w:hanging="284"/>
        <w:textAlignment w:val="baseline"/>
        <w:rPr>
          <w:del w:id="642" w:author="Samsung-r3-SA3#103" w:date="2021-05-26T23:27:00Z"/>
          <w:lang w:eastAsia="x-none"/>
        </w:rPr>
      </w:pPr>
      <w:del w:id="643" w:author="Samsung-r3-SA3#103" w:date="2021-05-26T23:27:00Z">
        <w:r w:rsidRPr="00437F0B" w:rsidDel="005E2272">
          <w:rPr>
            <w:lang w:eastAsia="x-none"/>
          </w:rPr>
          <w:delText>11.</w:delText>
        </w:r>
        <w:r w:rsidRPr="00437F0B" w:rsidDel="005E2272">
          <w:rPr>
            <w:lang w:eastAsia="x-none"/>
          </w:rPr>
          <w:tab/>
          <w:delText xml:space="preserve">The SEAF forwards the EAP-Request/EAP-TLS message with server_hello and other information elements to the UE through </w:delText>
        </w:r>
        <w:r w:rsidRPr="00437F0B" w:rsidDel="005E2272">
          <w:rPr>
            <w:lang w:eastAsia="zh-CN"/>
          </w:rPr>
          <w:delText>Authentication Request</w:delText>
        </w:r>
        <w:r w:rsidRPr="00437F0B" w:rsidDel="005E2272">
          <w:rPr>
            <w:lang w:eastAsia="x-none"/>
          </w:rPr>
          <w:delText xml:space="preserve"> message. This message also includes the ngKSI and the ABBA parameter. The SEAF shall set the ABBA parameter as defined in Annex A.7.1.</w:delText>
        </w:r>
      </w:del>
    </w:p>
    <w:p w14:paraId="7321A72F" w14:textId="3641A1A8" w:rsidR="00437F0B" w:rsidRPr="00437F0B" w:rsidDel="005E2272" w:rsidRDefault="00437F0B" w:rsidP="00437F0B">
      <w:pPr>
        <w:overflowPunct w:val="0"/>
        <w:autoSpaceDE w:val="0"/>
        <w:autoSpaceDN w:val="0"/>
        <w:adjustRightInd w:val="0"/>
        <w:ind w:left="568" w:hanging="284"/>
        <w:textAlignment w:val="baseline"/>
        <w:rPr>
          <w:del w:id="644" w:author="Samsung-r3-SA3#103" w:date="2021-05-26T23:27:00Z"/>
          <w:lang w:eastAsia="x-none"/>
        </w:rPr>
      </w:pPr>
      <w:del w:id="645" w:author="Samsung-r3-SA3#103" w:date="2021-05-26T23:27:00Z">
        <w:r w:rsidRPr="00437F0B" w:rsidDel="005E2272">
          <w:rPr>
            <w:lang w:eastAsia="x-none"/>
          </w:rPr>
          <w:delText>12.</w:delText>
        </w:r>
        <w:r w:rsidRPr="00437F0B" w:rsidDel="005E2272">
          <w:rPr>
            <w:lang w:eastAsia="x-none"/>
          </w:rPr>
          <w:tab/>
          <w:delText>The UE authenticates the server with the received message from step 11.</w:delText>
        </w:r>
      </w:del>
    </w:p>
    <w:p w14:paraId="6D179AC7" w14:textId="5CDE4485" w:rsidR="00437F0B" w:rsidRPr="00437F0B" w:rsidDel="005E2272" w:rsidRDefault="00437F0B" w:rsidP="00437F0B">
      <w:pPr>
        <w:keepLines/>
        <w:overflowPunct w:val="0"/>
        <w:autoSpaceDE w:val="0"/>
        <w:autoSpaceDN w:val="0"/>
        <w:adjustRightInd w:val="0"/>
        <w:ind w:left="1135" w:hanging="851"/>
        <w:textAlignment w:val="baseline"/>
        <w:rPr>
          <w:del w:id="646" w:author="Samsung-r3-SA3#103" w:date="2021-05-26T23:27:00Z"/>
          <w:lang w:val="x-none"/>
        </w:rPr>
      </w:pPr>
      <w:del w:id="647" w:author="Samsung-r3-SA3#103" w:date="2021-05-26T23:27:00Z">
        <w:r w:rsidRPr="00437F0B" w:rsidDel="005E2272">
          <w:rPr>
            <w:lang w:val="x-none"/>
          </w:rPr>
          <w:delText xml:space="preserve">NOTE </w:delText>
        </w:r>
        <w:r w:rsidRPr="00437F0B" w:rsidDel="005E2272">
          <w:delText>2</w:delText>
        </w:r>
        <w:r w:rsidRPr="00437F0B" w:rsidDel="005E2272">
          <w:rPr>
            <w:lang w:val="x-none"/>
          </w:rPr>
          <w:delText xml:space="preserve">: </w:delText>
        </w:r>
        <w:r w:rsidRPr="00437F0B" w:rsidDel="005E2272">
          <w:rPr>
            <w:lang w:val="x-none"/>
          </w:rPr>
          <w:tab/>
          <w:delText xml:space="preserve">The UE is required to be pre-configured with a UE certificate and also certificates that can be used to verify server certificates. </w:delText>
        </w:r>
      </w:del>
    </w:p>
    <w:p w14:paraId="3D99A2EE" w14:textId="77911618" w:rsidR="00437F0B" w:rsidRPr="00437F0B" w:rsidDel="005E2272" w:rsidRDefault="00437F0B" w:rsidP="00437F0B">
      <w:pPr>
        <w:overflowPunct w:val="0"/>
        <w:autoSpaceDE w:val="0"/>
        <w:autoSpaceDN w:val="0"/>
        <w:adjustRightInd w:val="0"/>
        <w:ind w:left="568" w:hanging="284"/>
        <w:textAlignment w:val="baseline"/>
        <w:rPr>
          <w:del w:id="648" w:author="Samsung-r3-SA3#103" w:date="2021-05-26T23:27:00Z"/>
          <w:lang w:eastAsia="x-none"/>
        </w:rPr>
      </w:pPr>
      <w:del w:id="649" w:author="Samsung-r3-SA3#103" w:date="2021-05-26T23:27:00Z">
        <w:r w:rsidRPr="00437F0B" w:rsidDel="005E2272">
          <w:rPr>
            <w:lang w:eastAsia="x-none"/>
          </w:rPr>
          <w:delText>13.</w:delText>
        </w:r>
        <w:r w:rsidRPr="00437F0B" w:rsidDel="005E2272">
          <w:rPr>
            <w:lang w:eastAsia="x-none"/>
          </w:rPr>
          <w:tab/>
          <w:delText>If the TLS server authentication is successful, then the UE replies with EAP-Response/EAP-TLS in Authentication Response</w:delText>
        </w:r>
        <w:r w:rsidRPr="00437F0B" w:rsidDel="005E2272">
          <w:rPr>
            <w:rFonts w:hint="eastAsia"/>
            <w:lang w:eastAsia="zh-CN"/>
          </w:rPr>
          <w:delText xml:space="preserve"> </w:delText>
        </w:r>
        <w:r w:rsidRPr="00437F0B" w:rsidDel="005E2272">
          <w:rPr>
            <w:lang w:eastAsia="zh-CN"/>
          </w:rPr>
          <w:delText>message</w:delText>
        </w:r>
        <w:r w:rsidRPr="00437F0B" w:rsidDel="005E2272">
          <w:rPr>
            <w:lang w:eastAsia="x-none"/>
          </w:rPr>
          <w:delText>, which further contains information element such as client_certificate, client_key_exchange, client_certificate_verify, change_cipher_spec, client_finished etc. Privacy considerations are described in Clause B.2.1.2.</w:delText>
        </w:r>
      </w:del>
    </w:p>
    <w:p w14:paraId="4A0C47D2" w14:textId="4D20E261" w:rsidR="00437F0B" w:rsidRPr="00437F0B" w:rsidDel="005E2272" w:rsidRDefault="00437F0B" w:rsidP="00437F0B">
      <w:pPr>
        <w:overflowPunct w:val="0"/>
        <w:autoSpaceDE w:val="0"/>
        <w:autoSpaceDN w:val="0"/>
        <w:adjustRightInd w:val="0"/>
        <w:ind w:left="568" w:hanging="284"/>
        <w:textAlignment w:val="baseline"/>
        <w:rPr>
          <w:del w:id="650" w:author="Samsung-r3-SA3#103" w:date="2021-05-26T23:27:00Z"/>
          <w:lang w:eastAsia="x-none"/>
        </w:rPr>
      </w:pPr>
      <w:del w:id="651" w:author="Samsung-r3-SA3#103" w:date="2021-05-26T23:27:00Z">
        <w:r w:rsidRPr="00437F0B" w:rsidDel="005E2272">
          <w:rPr>
            <w:lang w:eastAsia="x-none"/>
          </w:rPr>
          <w:delText>14.</w:delText>
        </w:r>
        <w:r w:rsidRPr="00437F0B" w:rsidDel="005E2272">
          <w:rPr>
            <w:lang w:eastAsia="x-none"/>
          </w:rPr>
          <w:tab/>
          <w:delText xml:space="preserve">The SEAF forwards the message with EAP-Response/EAP-TLS message with client_certificate and other information elements to the AUSF in the Nausf_UEAuthentication_Authenticate Request. </w:delText>
        </w:r>
      </w:del>
    </w:p>
    <w:p w14:paraId="542C2871" w14:textId="26D2A75F" w:rsidR="00437F0B" w:rsidRPr="00437F0B" w:rsidDel="005E2272" w:rsidRDefault="00437F0B" w:rsidP="00437F0B">
      <w:pPr>
        <w:overflowPunct w:val="0"/>
        <w:autoSpaceDE w:val="0"/>
        <w:autoSpaceDN w:val="0"/>
        <w:adjustRightInd w:val="0"/>
        <w:ind w:left="568" w:hanging="284"/>
        <w:textAlignment w:val="baseline"/>
        <w:rPr>
          <w:del w:id="652" w:author="Samsung-r3-SA3#103" w:date="2021-05-26T23:27:00Z"/>
          <w:lang w:eastAsia="x-none"/>
        </w:rPr>
      </w:pPr>
      <w:del w:id="653" w:author="Samsung-r3-SA3#103" w:date="2021-05-26T23:27:00Z">
        <w:r w:rsidRPr="00437F0B" w:rsidDel="005E2272">
          <w:rPr>
            <w:lang w:eastAsia="x-none"/>
          </w:rPr>
          <w:delText>15.</w:delText>
        </w:r>
        <w:r w:rsidRPr="00437F0B" w:rsidDel="005E2272">
          <w:rPr>
            <w:lang w:eastAsia="x-none"/>
          </w:rPr>
          <w:tab/>
          <w:delTex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delText>
        </w:r>
      </w:del>
    </w:p>
    <w:p w14:paraId="3D185922" w14:textId="6B10E277" w:rsidR="00437F0B" w:rsidRPr="00437F0B" w:rsidDel="005E2272" w:rsidRDefault="00437F0B" w:rsidP="00437F0B">
      <w:pPr>
        <w:keepLines/>
        <w:overflowPunct w:val="0"/>
        <w:autoSpaceDE w:val="0"/>
        <w:autoSpaceDN w:val="0"/>
        <w:adjustRightInd w:val="0"/>
        <w:ind w:left="1135" w:hanging="851"/>
        <w:textAlignment w:val="baseline"/>
        <w:rPr>
          <w:del w:id="654" w:author="Samsung-r3-SA3#103" w:date="2021-05-26T23:27:00Z"/>
          <w:lang w:val="x-none"/>
        </w:rPr>
      </w:pPr>
      <w:del w:id="655" w:author="Samsung-r3-SA3#103" w:date="2021-05-26T23:27:00Z">
        <w:r w:rsidRPr="00437F0B" w:rsidDel="005E2272">
          <w:rPr>
            <w:lang w:val="x-none"/>
          </w:rPr>
          <w:delText>NOTE 2:</w:delText>
        </w:r>
        <w:r w:rsidRPr="00437F0B" w:rsidDel="005E2272">
          <w:rPr>
            <w:lang w:val="x-none"/>
          </w:rPr>
          <w:tab/>
          <w:delText>The AUSF is required to be pre-configured with the root or any intermediary CA certificates that can be used to verify UE certificates. Deployment of certificate revocation lists (CRLs) and online certificate status protocol (OCSP) are described in clause B.2.</w:delText>
        </w:r>
        <w:r w:rsidRPr="00437F0B" w:rsidDel="005E2272">
          <w:delText>2</w:delText>
        </w:r>
        <w:r w:rsidRPr="00437F0B" w:rsidDel="005E2272">
          <w:rPr>
            <w:lang w:val="x-none"/>
          </w:rPr>
          <w:delText>.</w:delText>
        </w:r>
      </w:del>
    </w:p>
    <w:p w14:paraId="6A203E46" w14:textId="7D026A54" w:rsidR="00437F0B" w:rsidRPr="00437F0B" w:rsidDel="005E2272" w:rsidRDefault="00437F0B" w:rsidP="00437F0B">
      <w:pPr>
        <w:overflowPunct w:val="0"/>
        <w:autoSpaceDE w:val="0"/>
        <w:autoSpaceDN w:val="0"/>
        <w:adjustRightInd w:val="0"/>
        <w:ind w:left="568" w:hanging="284"/>
        <w:textAlignment w:val="baseline"/>
        <w:rPr>
          <w:del w:id="656" w:author="Samsung-r3-SA3#103" w:date="2021-05-26T23:27:00Z"/>
          <w:lang w:eastAsia="x-none"/>
        </w:rPr>
      </w:pPr>
      <w:del w:id="657" w:author="Samsung-r3-SA3#103" w:date="2021-05-26T23:27:00Z">
        <w:r w:rsidRPr="00437F0B" w:rsidDel="005E2272">
          <w:rPr>
            <w:lang w:eastAsia="x-none"/>
          </w:rPr>
          <w:delText>16.</w:delText>
        </w:r>
        <w:r w:rsidRPr="00437F0B" w:rsidDel="005E2272">
          <w:rPr>
            <w:lang w:eastAsia="x-none"/>
          </w:rPr>
          <w:tab/>
          <w:delText>The AUSF sends EAP-Request/EAP-TLS</w:delText>
        </w:r>
        <w:r w:rsidRPr="00437F0B" w:rsidDel="005E2272">
          <w:rPr>
            <w:rFonts w:hint="eastAsia"/>
            <w:lang w:eastAsia="zh-CN"/>
          </w:rPr>
          <w:delText xml:space="preserve"> message</w:delText>
        </w:r>
        <w:r w:rsidRPr="00437F0B" w:rsidDel="005E2272">
          <w:rPr>
            <w:lang w:eastAsia="x-none"/>
          </w:rPr>
          <w:delText xml:space="preserve"> with change_cipher_spec and server_finished to the SEAF</w:delText>
        </w:r>
        <w:r w:rsidRPr="00437F0B" w:rsidDel="005E2272">
          <w:rPr>
            <w:rFonts w:hint="eastAsia"/>
            <w:lang w:eastAsia="zh-CN"/>
          </w:rPr>
          <w:delText xml:space="preserve"> </w:delText>
        </w:r>
        <w:r w:rsidRPr="00437F0B" w:rsidDel="005E2272">
          <w:rPr>
            <w:lang w:eastAsia="x-none"/>
          </w:rPr>
          <w:delText>in the Nausf_UEAuthentication_Authenticate Response.</w:delText>
        </w:r>
      </w:del>
    </w:p>
    <w:p w14:paraId="7201E3DC" w14:textId="6354A1A1" w:rsidR="00437F0B" w:rsidRPr="00437F0B" w:rsidDel="005E2272" w:rsidRDefault="00437F0B" w:rsidP="00437F0B">
      <w:pPr>
        <w:overflowPunct w:val="0"/>
        <w:autoSpaceDE w:val="0"/>
        <w:autoSpaceDN w:val="0"/>
        <w:adjustRightInd w:val="0"/>
        <w:ind w:left="568" w:hanging="284"/>
        <w:textAlignment w:val="baseline"/>
        <w:rPr>
          <w:del w:id="658" w:author="Samsung-r3-SA3#103" w:date="2021-05-26T23:27:00Z"/>
          <w:lang w:eastAsia="x-none"/>
        </w:rPr>
      </w:pPr>
      <w:del w:id="659" w:author="Samsung-r3-SA3#103" w:date="2021-05-26T23:27:00Z">
        <w:r w:rsidRPr="00437F0B" w:rsidDel="005E2272">
          <w:rPr>
            <w:lang w:eastAsia="x-none"/>
          </w:rPr>
          <w:delText>17.</w:delText>
        </w:r>
        <w:r w:rsidRPr="00437F0B" w:rsidDel="005E2272">
          <w:rPr>
            <w:lang w:eastAsia="x-none"/>
          </w:rPr>
          <w:tab/>
          <w:delText>The SEAF forwards EAP-Request/EAP-TLS</w:delText>
        </w:r>
        <w:r w:rsidRPr="00437F0B" w:rsidDel="005E2272">
          <w:rPr>
            <w:rFonts w:hint="eastAsia"/>
            <w:lang w:eastAsia="zh-CN"/>
          </w:rPr>
          <w:delText xml:space="preserve"> message</w:delText>
        </w:r>
        <w:r w:rsidRPr="00437F0B" w:rsidDel="005E2272">
          <w:rPr>
            <w:lang w:eastAsia="x-none"/>
          </w:rPr>
          <w:delText xml:space="preserve"> from step 16 to the UE with </w:delText>
        </w:r>
        <w:r w:rsidRPr="00437F0B" w:rsidDel="005E2272">
          <w:rPr>
            <w:lang w:eastAsia="zh-CN"/>
          </w:rPr>
          <w:delText>Authentication Request</w:delText>
        </w:r>
        <w:r w:rsidRPr="00437F0B" w:rsidDel="005E2272">
          <w:rPr>
            <w:rFonts w:hint="eastAsia"/>
            <w:lang w:eastAsia="zh-CN"/>
          </w:rPr>
          <w:delText xml:space="preserve"> </w:delText>
        </w:r>
        <w:r w:rsidRPr="00437F0B" w:rsidDel="005E2272">
          <w:rPr>
            <w:lang w:eastAsia="x-none"/>
          </w:rPr>
          <w:delText>message. This message also includes the ngKSI and the ABBA parameter. The SEAF shall set the ABBA parameter as defined in Annex A.7.1.</w:delText>
        </w:r>
      </w:del>
    </w:p>
    <w:p w14:paraId="4D8F665B" w14:textId="0EE4C14F" w:rsidR="00437F0B" w:rsidRPr="00437F0B" w:rsidDel="005E2272" w:rsidRDefault="00437F0B" w:rsidP="00437F0B">
      <w:pPr>
        <w:overflowPunct w:val="0"/>
        <w:autoSpaceDE w:val="0"/>
        <w:autoSpaceDN w:val="0"/>
        <w:adjustRightInd w:val="0"/>
        <w:ind w:left="568" w:hanging="284"/>
        <w:textAlignment w:val="baseline"/>
        <w:rPr>
          <w:del w:id="660" w:author="Samsung-r3-SA3#103" w:date="2021-05-26T23:27:00Z"/>
          <w:lang w:eastAsia="x-none"/>
        </w:rPr>
      </w:pPr>
      <w:del w:id="661" w:author="Samsung-r3-SA3#103" w:date="2021-05-26T23:27:00Z">
        <w:r w:rsidRPr="00437F0B" w:rsidDel="005E2272">
          <w:rPr>
            <w:lang w:eastAsia="x-none"/>
          </w:rPr>
          <w:delText>18.</w:delText>
        </w:r>
        <w:r w:rsidRPr="00437F0B" w:rsidDel="005E2272">
          <w:rPr>
            <w:lang w:eastAsia="x-none"/>
          </w:rPr>
          <w:tab/>
          <w:delText xml:space="preserve">The UE sends an empty EAP-TLS message to the SEAF in Authentication Response message. </w:delText>
        </w:r>
      </w:del>
    </w:p>
    <w:p w14:paraId="11569F95" w14:textId="50EDF11A" w:rsidR="00437F0B" w:rsidRPr="00437F0B" w:rsidDel="005E2272" w:rsidRDefault="00437F0B" w:rsidP="00437F0B">
      <w:pPr>
        <w:overflowPunct w:val="0"/>
        <w:autoSpaceDE w:val="0"/>
        <w:autoSpaceDN w:val="0"/>
        <w:adjustRightInd w:val="0"/>
        <w:ind w:left="568" w:hanging="284"/>
        <w:textAlignment w:val="baseline"/>
        <w:rPr>
          <w:del w:id="662" w:author="Samsung-r3-SA3#103" w:date="2021-05-26T23:27:00Z"/>
          <w:lang w:eastAsia="x-none"/>
        </w:rPr>
      </w:pPr>
      <w:del w:id="663" w:author="Samsung-r3-SA3#103" w:date="2021-05-26T23:27:00Z">
        <w:r w:rsidRPr="00437F0B" w:rsidDel="005E2272">
          <w:rPr>
            <w:lang w:eastAsia="x-none"/>
          </w:rPr>
          <w:delText>19.</w:delText>
        </w:r>
        <w:r w:rsidRPr="00437F0B" w:rsidDel="005E2272">
          <w:rPr>
            <w:lang w:eastAsia="x-none"/>
          </w:rPr>
          <w:tab/>
          <w:delText xml:space="preserve">The SEAF further forwards the EAP-Response/EAP-TLS </w:delText>
        </w:r>
        <w:r w:rsidRPr="00437F0B" w:rsidDel="005E2272">
          <w:rPr>
            <w:rFonts w:hint="eastAsia"/>
            <w:lang w:eastAsia="zh-CN"/>
          </w:rPr>
          <w:delText xml:space="preserve">message </w:delText>
        </w:r>
        <w:r w:rsidRPr="00437F0B" w:rsidDel="005E2272">
          <w:rPr>
            <w:lang w:eastAsia="x-none"/>
          </w:rPr>
          <w:delText xml:space="preserve">to the AUSF in the Nausf_UEAuthentication_Authenticate Request. </w:delText>
        </w:r>
      </w:del>
    </w:p>
    <w:p w14:paraId="4334C788" w14:textId="5054A1AB" w:rsidR="00437F0B" w:rsidRPr="00437F0B" w:rsidDel="005E2272" w:rsidRDefault="00437F0B" w:rsidP="00437F0B">
      <w:pPr>
        <w:overflowPunct w:val="0"/>
        <w:autoSpaceDE w:val="0"/>
        <w:autoSpaceDN w:val="0"/>
        <w:adjustRightInd w:val="0"/>
        <w:ind w:left="568" w:hanging="284"/>
        <w:textAlignment w:val="baseline"/>
        <w:rPr>
          <w:del w:id="664" w:author="Samsung-r3-SA3#103" w:date="2021-05-26T23:27:00Z"/>
          <w:lang w:eastAsia="x-none"/>
        </w:rPr>
      </w:pPr>
      <w:del w:id="665" w:author="Samsung-r3-SA3#103" w:date="2021-05-26T23:27:00Z">
        <w:r w:rsidRPr="00437F0B" w:rsidDel="005E2272">
          <w:rPr>
            <w:lang w:eastAsia="x-none"/>
          </w:rPr>
          <w:delText>20.</w:delText>
        </w:r>
        <w:r w:rsidRPr="00437F0B" w:rsidDel="005E2272">
          <w:rPr>
            <w:lang w:eastAsia="x-none"/>
          </w:rPr>
          <w:tab/>
          <w:delText>The AUSF uses the most significant 256 bits of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from K</w:delText>
        </w:r>
        <w:r w:rsidRPr="00437F0B" w:rsidDel="005E2272">
          <w:rPr>
            <w:vertAlign w:val="subscript"/>
            <w:lang w:eastAsia="x-none"/>
          </w:rPr>
          <w:delText>AUSF</w:delText>
        </w:r>
        <w:r w:rsidRPr="00437F0B" w:rsidDel="005E2272">
          <w:rPr>
            <w:lang w:eastAsia="x-none"/>
          </w:rPr>
          <w:delText xml:space="preserve"> as described in Annex A.6. The AUSF sends an EAP-Success </w:delText>
        </w:r>
        <w:r w:rsidRPr="00437F0B" w:rsidDel="005E2272">
          <w:rPr>
            <w:rFonts w:hint="eastAsia"/>
            <w:lang w:eastAsia="zh-CN"/>
          </w:rPr>
          <w:delText xml:space="preserve">message </w:delText>
        </w:r>
        <w:r w:rsidRPr="00437F0B" w:rsidDel="005E2272">
          <w:rPr>
            <w:lang w:eastAsia="x-none"/>
          </w:rPr>
          <w:delText xml:space="preserve">to the SEAF together with the SUPI and the derived </w:delText>
        </w:r>
        <w:r w:rsidRPr="00437F0B" w:rsidDel="005E2272">
          <w:rPr>
            <w:rFonts w:hint="eastAsia"/>
            <w:lang w:eastAsia="zh-CN"/>
          </w:rPr>
          <w:delText>anchor key</w:delText>
        </w:r>
        <w:r w:rsidRPr="00437F0B" w:rsidDel="005E2272">
          <w:rPr>
            <w:lang w:eastAsia="zh-CN"/>
          </w:rPr>
          <w:delText xml:space="preserve"> </w:delText>
        </w:r>
        <w:r w:rsidRPr="00437F0B" w:rsidDel="005E2272">
          <w:rPr>
            <w:rFonts w:hint="eastAsia"/>
            <w:lang w:eastAsia="zh-CN"/>
          </w:rPr>
          <w:delText xml:space="preserve">in the </w:delText>
        </w:r>
        <w:r w:rsidRPr="00437F0B" w:rsidDel="005E2272">
          <w:rPr>
            <w:lang w:eastAsia="x-none"/>
          </w:rPr>
          <w:delText>Nausf_UEAuthentication_Authenticate Response.</w:delText>
        </w:r>
      </w:del>
    </w:p>
    <w:p w14:paraId="5AD79348" w14:textId="1EED1022" w:rsidR="00437F0B" w:rsidRPr="00437F0B" w:rsidDel="005E2272" w:rsidRDefault="00437F0B" w:rsidP="00437F0B">
      <w:pPr>
        <w:overflowPunct w:val="0"/>
        <w:autoSpaceDE w:val="0"/>
        <w:autoSpaceDN w:val="0"/>
        <w:adjustRightInd w:val="0"/>
        <w:ind w:left="568" w:hanging="284"/>
        <w:textAlignment w:val="baseline"/>
        <w:rPr>
          <w:del w:id="666" w:author="Samsung-r3-SA3#103" w:date="2021-05-26T23:27:00Z"/>
          <w:lang w:eastAsia="zh-CN"/>
        </w:rPr>
      </w:pPr>
      <w:del w:id="667" w:author="Samsung-r3-SA3#103" w:date="2021-05-26T23:27:00Z">
        <w:r w:rsidRPr="00437F0B" w:rsidDel="005E2272">
          <w:rPr>
            <w:lang w:eastAsia="x-none"/>
          </w:rPr>
          <w:delText>21.</w:delText>
        </w:r>
        <w:r w:rsidRPr="00437F0B" w:rsidDel="005E2272">
          <w:rPr>
            <w:lang w:eastAsia="x-none"/>
          </w:rPr>
          <w:tab/>
          <w:delText xml:space="preserve">The SEAF forwards the EAP-Success message to the UE </w:delText>
        </w:r>
      </w:del>
      <w:ins w:id="668" w:author="Samsung" w:date="2021-04-13T00:41:00Z">
        <w:del w:id="669" w:author="Samsung-r3-SA3#103" w:date="2021-05-26T23:27:00Z">
          <w:r w:rsidDel="005E2272">
            <w:delText xml:space="preserve">in the NAS Security Mode Command message (thereby initiates the </w:delText>
          </w:r>
          <w:r w:rsidRPr="002068B2" w:rsidDel="005E2272">
            <w:delText>NAS security mode command p</w:delText>
          </w:r>
          <w:r w:rsidDel="005E2272">
            <w:delText xml:space="preserve">rocedure (see sub-clause 6.7.2)) </w:delText>
          </w:r>
        </w:del>
      </w:ins>
      <w:del w:id="670" w:author="Samsung-r3-SA3#103" w:date="2021-05-26T23:27:00Z">
        <w:r w:rsidRPr="00437F0B" w:rsidDel="005E2272">
          <w:rPr>
            <w:lang w:eastAsia="x-none"/>
          </w:rPr>
          <w:delText xml:space="preserve">and the authentication procedure is finished. This message also includes the ngKSI and the ABBA parameter. </w:delText>
        </w:r>
        <w:bookmarkStart w:id="671" w:name="_Hlk513118349"/>
        <w:bookmarkStart w:id="672" w:name="_Hlk513118442"/>
        <w:r w:rsidRPr="00437F0B" w:rsidDel="005E2272">
          <w:rPr>
            <w:lang w:eastAsia="x-none"/>
          </w:rPr>
          <w:delText>The SEAF shall set the ABBA parameter as defined in Annex A.7.1.</w:delText>
        </w:r>
        <w:bookmarkEnd w:id="671"/>
        <w:r w:rsidRPr="00437F0B" w:rsidDel="005E2272">
          <w:rPr>
            <w:lang w:eastAsia="x-none"/>
          </w:rPr>
          <w:delText xml:space="preserve"> </w:delText>
        </w:r>
        <w:bookmarkEnd w:id="672"/>
        <w:r w:rsidRPr="00437F0B" w:rsidDel="005E2272">
          <w:rPr>
            <w:lang w:eastAsia="x-none"/>
          </w:rPr>
          <w:delText>Then the SEAF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 and provides the ngKSI and the K</w:delText>
        </w:r>
        <w:r w:rsidRPr="00437F0B" w:rsidDel="005E2272">
          <w:rPr>
            <w:vertAlign w:val="subscript"/>
            <w:lang w:eastAsia="x-none"/>
          </w:rPr>
          <w:delText>AMF</w:delText>
        </w:r>
        <w:r w:rsidRPr="00437F0B" w:rsidDel="005E2272">
          <w:rPr>
            <w:lang w:eastAsia="x-none"/>
          </w:rPr>
          <w:delText xml:space="preserve"> to the AMF.</w:delText>
        </w:r>
      </w:del>
    </w:p>
    <w:p w14:paraId="1B3A1A0F" w14:textId="6A8E2014" w:rsidR="00437F0B" w:rsidRPr="00437F0B" w:rsidDel="005E2272" w:rsidRDefault="00437F0B" w:rsidP="00437F0B">
      <w:pPr>
        <w:overflowPunct w:val="0"/>
        <w:autoSpaceDE w:val="0"/>
        <w:autoSpaceDN w:val="0"/>
        <w:adjustRightInd w:val="0"/>
        <w:ind w:left="568"/>
        <w:textAlignment w:val="baseline"/>
        <w:rPr>
          <w:del w:id="673" w:author="Samsung-r3-SA3#103" w:date="2021-05-26T23:27:00Z"/>
          <w:lang w:eastAsia="zh-CN"/>
        </w:rPr>
      </w:pPr>
      <w:del w:id="674" w:author="Samsung-r3-SA3#103" w:date="2021-05-26T23:27:00Z">
        <w:r w:rsidRPr="00437F0B" w:rsidDel="005E2272">
          <w:rPr>
            <w:lang w:eastAsia="x-none"/>
          </w:rPr>
          <w:delText>On receiving the EAP-Success message, the UE derives EMSK and uses the most significant 256 bits of the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in the same way as the AUSF. The UE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w:delText>
        </w:r>
      </w:del>
    </w:p>
    <w:p w14:paraId="1F067051" w14:textId="24757BC4" w:rsidR="00437F0B" w:rsidRPr="00437F0B" w:rsidDel="005E2272" w:rsidRDefault="00437F0B" w:rsidP="00437F0B">
      <w:pPr>
        <w:keepLines/>
        <w:overflowPunct w:val="0"/>
        <w:autoSpaceDE w:val="0"/>
        <w:autoSpaceDN w:val="0"/>
        <w:adjustRightInd w:val="0"/>
        <w:ind w:left="1351" w:hanging="851"/>
        <w:textAlignment w:val="baseline"/>
        <w:rPr>
          <w:del w:id="675" w:author="Samsung-r3-SA3#103" w:date="2021-05-26T23:27:00Z"/>
          <w:lang w:val="x-none"/>
        </w:rPr>
      </w:pPr>
      <w:del w:id="676" w:author="Samsung-r3-SA3#103" w:date="2021-05-26T23:27:00Z">
        <w:r w:rsidRPr="00437F0B" w:rsidDel="005E2272">
          <w:rPr>
            <w:lang w:val="x-none"/>
          </w:rPr>
          <w:delText>NOTE 3:</w:delText>
        </w:r>
        <w:r w:rsidRPr="00437F0B" w:rsidDel="005E2272">
          <w:rPr>
            <w:lang w:val="x-none"/>
          </w:rPr>
          <w:tab/>
          <w:delText>Step 21 could be NAS Security Mode Command</w:delText>
        </w:r>
        <w:r w:rsidRPr="00437F0B" w:rsidDel="005E2272">
          <w:delText xml:space="preserve"> </w:delText>
        </w:r>
        <w:r w:rsidRPr="00437F0B" w:rsidDel="005E2272">
          <w:rPr>
            <w:lang w:val="x-none"/>
          </w:rPr>
          <w:delText>or Authentication Result</w:delText>
        </w:r>
      </w:del>
      <w:ins w:id="677" w:author="Samsung" w:date="2021-04-13T00:40:00Z">
        <w:del w:id="678" w:author="Samsung-r3-SA3#103" w:date="2021-05-26T23:27:00Z">
          <w:r w:rsidDel="005E2272">
            <w:rPr>
              <w:lang w:val="en-IN"/>
            </w:rPr>
            <w:delText>Void</w:delText>
          </w:r>
        </w:del>
      </w:ins>
      <w:del w:id="679" w:author="Samsung-r3-SA3#103" w:date="2021-05-26T23:27:00Z">
        <w:r w:rsidRPr="00437F0B" w:rsidDel="005E2272">
          <w:rPr>
            <w:lang w:val="x-none"/>
          </w:rPr>
          <w:delText xml:space="preserve">. </w:delText>
        </w:r>
      </w:del>
    </w:p>
    <w:p w14:paraId="550F961C" w14:textId="4A19D7C8"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80" w:author="Samsung-r3-SA3#103" w:date="2021-05-26T23:27:00Z"/>
          <w:lang w:val="x-none"/>
        </w:rPr>
      </w:pPr>
      <w:del w:id="681" w:author="Samsung-r3-SA3#103" w:date="2021-05-26T23:27:00Z">
        <w:r w:rsidRPr="00437F0B" w:rsidDel="005E2272">
          <w:rPr>
            <w:lang w:val="x-none"/>
          </w:rPr>
          <w:delText xml:space="preserve">NOTE 4: </w:delText>
        </w:r>
        <w:r w:rsidRPr="00437F0B" w:rsidDel="005E2272">
          <w:rPr>
            <w:lang w:val="x-none"/>
          </w:rPr>
          <w:tab/>
          <w:delText xml:space="preserve">The ABBA parameter is included to enable the bidding down protection of security features that may be introduced later. </w:delText>
        </w:r>
      </w:del>
    </w:p>
    <w:p w14:paraId="51FEA356" w14:textId="02011A3E"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82" w:author="Samsung-r3-SA3#103" w:date="2021-05-26T23:27:00Z"/>
          <w:lang w:val="x-none"/>
        </w:rPr>
      </w:pPr>
      <w:del w:id="683" w:author="Samsung-r3-SA3#103" w:date="2021-05-26T23:27:00Z">
        <w:r w:rsidRPr="00437F0B" w:rsidDel="005E2272">
          <w:rPr>
            <w:lang w:val="x-none"/>
          </w:rPr>
          <w:delTex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delText>
        </w:r>
      </w:del>
    </w:p>
    <w:p w14:paraId="72889951" w14:textId="7F585FD0" w:rsidR="00437F0B" w:rsidDel="005E2272" w:rsidRDefault="00437F0B" w:rsidP="00BF6E35">
      <w:pPr>
        <w:rPr>
          <w:del w:id="684" w:author="Samsung-r3-SA3#103" w:date="2021-05-26T23:27:00Z"/>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5" w:author="Ericsson" w:date="2021-05-26T12:53:00Z" w:initials="VT">
    <w:p w14:paraId="1714AECB" w14:textId="56384471" w:rsidR="003A1D14" w:rsidRDefault="003A1D14">
      <w:pPr>
        <w:pStyle w:val="CommentText"/>
      </w:pPr>
      <w:r>
        <w:rPr>
          <w:rStyle w:val="CommentReference"/>
        </w:rPr>
        <w:annotationRef/>
      </w:r>
      <w:r>
        <w:rPr>
          <w:rStyle w:val="CommentReference"/>
        </w:rPr>
        <w:annotationRef/>
      </w:r>
      <w:r>
        <w:t>I would keep the EAP-AKA' behaviour untouched. So these changes below are NOT OK.</w:t>
      </w:r>
    </w:p>
  </w:comment>
  <w:comment w:id="66" w:author="Samsung-r3-SA3#103" w:date="2021-05-26T23:06:00Z" w:initials="RR">
    <w:p w14:paraId="330898B3" w14:textId="533DFC5D" w:rsidR="003A1D14" w:rsidRDefault="003A1D14">
      <w:pPr>
        <w:pStyle w:val="CommentText"/>
      </w:pPr>
      <w:r>
        <w:rPr>
          <w:rStyle w:val="CommentReference"/>
        </w:rPr>
        <w:annotationRef/>
      </w:r>
      <w:r>
        <w:t>Changes are reverted back</w:t>
      </w:r>
    </w:p>
  </w:comment>
  <w:comment w:id="87" w:author="Ericsson" w:date="2021-05-26T12:53:00Z" w:initials="VT">
    <w:p w14:paraId="712CF305" w14:textId="77777777" w:rsidR="003A1D14" w:rsidRDefault="003A1D14" w:rsidP="007E7B46">
      <w:pPr>
        <w:pStyle w:val="CommentText"/>
      </w:pPr>
      <w:r>
        <w:rPr>
          <w:rStyle w:val="CommentReference"/>
        </w:rPr>
        <w:annotationRef/>
      </w:r>
      <w:bookmarkStart w:id="88" w:name="_Hlk72872637"/>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64740A63" w14:textId="77777777" w:rsidR="003A1D14" w:rsidRDefault="003A1D14" w:rsidP="007E7B46">
      <w:pPr>
        <w:pStyle w:val="CommentText"/>
      </w:pPr>
    </w:p>
    <w:p w14:paraId="6295D455" w14:textId="52BF76AB" w:rsidR="003A1D14" w:rsidRDefault="003A1D14" w:rsidP="007E7B46">
      <w:pPr>
        <w:pStyle w:val="CommentText"/>
      </w:pPr>
      <w:r>
        <w:t>Proposal: Remove this statement since the handling is taken care in the statements of clause 6.2.2.1</w:t>
      </w:r>
      <w:bookmarkEnd w:id="88"/>
    </w:p>
  </w:comment>
  <w:comment w:id="101" w:author="Ericsson" w:date="2021-05-26T12:54:00Z" w:initials="VT">
    <w:p w14:paraId="54E2902A" w14:textId="22265839" w:rsidR="003A1D14" w:rsidRDefault="003A1D14">
      <w:pPr>
        <w:pStyle w:val="CommentText"/>
      </w:pPr>
      <w:r>
        <w:rPr>
          <w:rStyle w:val="CommentReference"/>
        </w:rPr>
        <w:annotationRef/>
      </w:r>
      <w:bookmarkStart w:id="128" w:name="_Hlk72872671"/>
      <w:r>
        <w:rPr>
          <w:rStyle w:val="CommentReference"/>
        </w:rPr>
        <w:t>It is better to show Step 13 in the figure as a block called "Security Mode Command procedure (see sub-clause 6.7.2)". Here the text can be left as is.</w:t>
      </w:r>
      <w:bookmarkEnd w:id="128"/>
    </w:p>
  </w:comment>
  <w:comment w:id="131" w:author="Ericsson" w:date="2021-05-26T12:54:00Z" w:initials="VT">
    <w:p w14:paraId="0297E6AA" w14:textId="307D3B93" w:rsidR="003A1D14" w:rsidRDefault="003A1D14">
      <w:pPr>
        <w:pStyle w:val="CommentText"/>
      </w:pPr>
      <w:r>
        <w:rPr>
          <w:rStyle w:val="CommentReference"/>
        </w:rPr>
        <w:annotationRef/>
      </w:r>
      <w:r>
        <w:t>I need to check this further.</w:t>
      </w:r>
    </w:p>
  </w:comment>
  <w:comment w:id="165" w:author="Samsung-r3-SA3#103" w:date="2021-05-26T23:21:00Z" w:initials="RR">
    <w:p w14:paraId="2996851F" w14:textId="3D38F83E" w:rsidR="003A1D14" w:rsidRDefault="003A1D14">
      <w:pPr>
        <w:pStyle w:val="CommentText"/>
      </w:pPr>
      <w:r>
        <w:rPr>
          <w:rStyle w:val="CommentReference"/>
        </w:rPr>
        <w:annotationRef/>
      </w:r>
      <w:r>
        <w:t>Based on Alf’s comments, as AMF initiate the SMC and in the figure it is SEAF, so moved the Step 13 as normal sentence.</w:t>
      </w:r>
    </w:p>
  </w:comment>
  <w:comment w:id="168" w:author="Ericsson" w:date="2021-05-26T12:54:00Z" w:initials="VT">
    <w:p w14:paraId="1436887F" w14:textId="77777777" w:rsidR="003A1D14" w:rsidRDefault="003A1D14" w:rsidP="001E09CF">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69" w:author="Samsung-r3-SA3#103" w:date="2021-05-26T23:08:00Z" w:initials="RR">
    <w:p w14:paraId="0B1F3958" w14:textId="112161E4" w:rsidR="003A1D14" w:rsidRDefault="003A1D14" w:rsidP="001E09CF">
      <w:pPr>
        <w:pStyle w:val="CommentText"/>
      </w:pPr>
      <w:r>
        <w:rPr>
          <w:rStyle w:val="CommentReference"/>
        </w:rPr>
        <w:annotationRef/>
      </w:r>
      <w:r>
        <w:t>Based on Alf’s comments, as AMF initiate the SMC and in the figure it is only SEAF, so moved the Step 13 as normal sentence.</w:t>
      </w:r>
    </w:p>
  </w:comment>
  <w:comment w:id="236" w:author="Ericsson" w:date="2021-05-26T12:55:00Z" w:initials="VT">
    <w:p w14:paraId="0CEC85B3" w14:textId="07CB95A3" w:rsidR="003A1D14" w:rsidRDefault="003A1D14">
      <w:pPr>
        <w:pStyle w:val="CommentText"/>
      </w:pPr>
      <w:r>
        <w:rPr>
          <w:rStyle w:val="CommentReference"/>
        </w:rPr>
        <w:annotationRef/>
      </w:r>
      <w:r>
        <w:t>Propose to delete this since there is the word "when" in each list bullet below.</w:t>
      </w:r>
    </w:p>
  </w:comment>
  <w:comment w:id="246" w:author="Ericsson" w:date="2021-05-26T12:56:00Z" w:initials="VT">
    <w:p w14:paraId="69EF86F9" w14:textId="77777777" w:rsidR="003A1D14" w:rsidRDefault="003A1D14" w:rsidP="007E7B46">
      <w:pPr>
        <w:pStyle w:val="CommentText"/>
      </w:pPr>
      <w:r>
        <w:rPr>
          <w:rStyle w:val="CommentReference"/>
        </w:rPr>
        <w:annotationRef/>
      </w:r>
      <w:r>
        <w:t>Added explicit step number to indicate the timing of this storage statement. Then the storage statement in the 5G AKA authentication procedure Step 11 could be removed</w:t>
      </w:r>
    </w:p>
    <w:p w14:paraId="3758524D" w14:textId="2519E449" w:rsidR="003A1D14" w:rsidRDefault="003A1D14">
      <w:pPr>
        <w:pStyle w:val="CommentText"/>
      </w:pPr>
    </w:p>
  </w:comment>
  <w:comment w:id="256" w:author="Ericsson" w:date="2021-05-26T12:56:00Z" w:initials="VT">
    <w:p w14:paraId="2884344A" w14:textId="318CC9DA" w:rsidR="003A1D14" w:rsidRDefault="003A1D14">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307" w:author="Ericsson" w:date="2021-05-26T12:57:00Z" w:initials="VT">
    <w:p w14:paraId="29530933" w14:textId="701E0117" w:rsidR="003A1D14" w:rsidRDefault="003A1D14">
      <w:pPr>
        <w:pStyle w:val="CommentText"/>
      </w:pPr>
      <w:r>
        <w:rPr>
          <w:rStyle w:val="CommentReference"/>
        </w:rPr>
        <w:annotationRef/>
      </w:r>
      <w:r>
        <w:t>I believe that we should not touch the EAP-AKA' procedure</w:t>
      </w:r>
    </w:p>
  </w:comment>
  <w:comment w:id="308" w:author="Samsung-r3-SA3#103" w:date="2021-05-26T23:29:00Z" w:initials="RR">
    <w:p w14:paraId="6224C292" w14:textId="17B0CE44" w:rsidR="003A1D14" w:rsidRDefault="003A1D14">
      <w:pPr>
        <w:pStyle w:val="CommentText"/>
      </w:pPr>
      <w:r>
        <w:rPr>
          <w:rStyle w:val="CommentReference"/>
        </w:rPr>
        <w:annotationRef/>
      </w:r>
      <w:r>
        <w:t>Ok, EAP-AKA' is now untouched, please check</w:t>
      </w:r>
    </w:p>
  </w:comment>
  <w:comment w:id="329" w:author="Ericsson" w:date="2021-05-26T12:58:00Z" w:initials="VT">
    <w:p w14:paraId="3A75D4EB" w14:textId="2FCD76A2" w:rsidR="003A1D14" w:rsidRDefault="003A1D14">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w:t>
      </w:r>
      <w:bookmarkStart w:id="331" w:name="_Hlk72873272"/>
      <w:r>
        <w:t xml:space="preserve"> to 5GS</w:t>
      </w:r>
      <w:bookmarkEnd w:id="331"/>
      <w:r>
        <w:t>.</w:t>
      </w:r>
    </w:p>
  </w:comment>
  <w:comment w:id="330" w:author="Samsung-r3-SA3#103" w:date="2021-05-26T23:24:00Z" w:initials="RR">
    <w:p w14:paraId="102A0E52" w14:textId="77777777" w:rsidR="003A1D14" w:rsidRDefault="003A1D14" w:rsidP="00583A5E">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38741045" w14:textId="77777777" w:rsidR="003A1D14" w:rsidRDefault="003A1D14" w:rsidP="00583A5E">
      <w:pPr>
        <w:pStyle w:val="CommentText"/>
      </w:pPr>
    </w:p>
    <w:p w14:paraId="57A0EE8C" w14:textId="77777777" w:rsidR="003A1D14" w:rsidRDefault="003A1D14" w:rsidP="00583A5E">
      <w:pPr>
        <w:pStyle w:val="CommentText"/>
      </w:pPr>
      <w:r>
        <w:t>Also, if the UE deletes the 5G security context when in EPS, due to “switch off”, then UE and the network are out of sync.</w:t>
      </w:r>
    </w:p>
    <w:p w14:paraId="53EC55A3" w14:textId="77777777" w:rsidR="003A1D14" w:rsidRDefault="003A1D14" w:rsidP="00583A5E">
      <w:pPr>
        <w:pStyle w:val="CommentText"/>
      </w:pPr>
    </w:p>
    <w:p w14:paraId="29334D42" w14:textId="2C9E33D2" w:rsidR="003A1D14" w:rsidRDefault="003A1D14" w:rsidP="00583A5E">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fresh Kausf to be generated and used. So Kausf needs to be deleted in the network, if UE deregisters from both accesses.</w:t>
      </w:r>
    </w:p>
  </w:comment>
  <w:comment w:id="398" w:author="Ericsson" w:date="2021-05-26T13:01:00Z" w:initials="VT">
    <w:p w14:paraId="37A9164E" w14:textId="67DD3129" w:rsidR="003A1D14" w:rsidRDefault="003A1D14">
      <w:pPr>
        <w:pStyle w:val="CommentText"/>
      </w:pPr>
      <w:r>
        <w:rPr>
          <w:rStyle w:val="CommentReference"/>
        </w:rPr>
        <w:annotationRef/>
      </w:r>
      <w:r>
        <w:t>I need to check further</w:t>
      </w:r>
    </w:p>
  </w:comment>
  <w:comment w:id="456" w:author="Ericsson" w:date="2021-05-26T12:59:00Z" w:initials="VT">
    <w:p w14:paraId="681EEC8A" w14:textId="1C1AF488" w:rsidR="003A1D14" w:rsidRDefault="003A1D14">
      <w:pPr>
        <w:pStyle w:val="CommentText"/>
      </w:pPr>
      <w:r>
        <w:rPr>
          <w:rStyle w:val="CommentReference"/>
        </w:rPr>
        <w:annotationRef/>
      </w:r>
      <w:bookmarkStart w:id="457" w:name="_Hlk72873470"/>
      <w:r>
        <w:t>I split the previous paragraph is two and aligned this paragraph.</w:t>
      </w:r>
      <w:bookmarkEnd w:id="457"/>
    </w:p>
  </w:comment>
  <w:comment w:id="471" w:author="Ericsson" w:date="2021-05-26T13:00:00Z" w:initials="VT">
    <w:p w14:paraId="2066B565" w14:textId="66BD2CD5" w:rsidR="003A1D14" w:rsidRDefault="003A1D14">
      <w:pPr>
        <w:pStyle w:val="CommentText"/>
      </w:pPr>
      <w:r>
        <w:rPr>
          <w:rStyle w:val="CommentReference"/>
        </w:rPr>
        <w:annotationRef/>
      </w:r>
      <w:bookmarkStart w:id="474" w:name="_Hlk72873521"/>
      <w:bookmarkStart w:id="475" w:name="_Hlk72873584"/>
      <w:r>
        <w:t>I moved this statement about the UDM from the end of the paragraph to the middle (you can see a deletion and an insertion change mark), spit the paragraph and aligned the next paragraph.  Now the previous change in 6.14.2.1 is similar to this change</w:t>
      </w:r>
      <w:bookmarkEnd w:id="474"/>
      <w:r>
        <w:t>.</w:t>
      </w:r>
      <w:bookmarkEnd w:id="475"/>
    </w:p>
  </w:comment>
  <w:comment w:id="594" w:author="Ericsson" w:date="2021-05-26T13:00:00Z" w:initials="VT">
    <w:p w14:paraId="6DCB3DCF" w14:textId="21780FCE" w:rsidR="003A1D14" w:rsidRDefault="003A1D14">
      <w:pPr>
        <w:pStyle w:val="CommentText"/>
      </w:pPr>
      <w:r>
        <w:rPr>
          <w:rStyle w:val="CommentReference"/>
        </w:rPr>
        <w:annotationRef/>
      </w:r>
      <w:r>
        <w:t>This is NOT OK. We should not touch EAP based method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4AECB" w15:done="0"/>
  <w15:commentEx w15:paraId="330898B3" w15:paraIdParent="1714AECB" w15:done="0"/>
  <w15:commentEx w15:paraId="6295D455" w15:done="0"/>
  <w15:commentEx w15:paraId="54E2902A" w15:done="0"/>
  <w15:commentEx w15:paraId="0297E6AA" w15:done="0"/>
  <w15:commentEx w15:paraId="2996851F" w15:done="0"/>
  <w15:commentEx w15:paraId="1436887F" w15:done="0"/>
  <w15:commentEx w15:paraId="0B1F3958" w15:paraIdParent="1436887F" w15:done="0"/>
  <w15:commentEx w15:paraId="0CEC85B3" w15:done="0"/>
  <w15:commentEx w15:paraId="3758524D" w15:done="0"/>
  <w15:commentEx w15:paraId="2884344A" w15:done="0"/>
  <w15:commentEx w15:paraId="29530933" w15:done="0"/>
  <w15:commentEx w15:paraId="6224C292" w15:paraIdParent="29530933" w15:done="0"/>
  <w15:commentEx w15:paraId="3A75D4EB" w15:done="0"/>
  <w15:commentEx w15:paraId="29334D42" w15:paraIdParent="3A75D4EB" w15:done="0"/>
  <w15:commentEx w15:paraId="37A9164E" w15:done="0"/>
  <w15:commentEx w15:paraId="681EEC8A" w15:done="0"/>
  <w15:commentEx w15:paraId="2066B565" w15:done="0"/>
  <w15:commentEx w15:paraId="6DCB3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C32D" w16cex:dateUtc="2021-05-26T10:53:00Z"/>
  <w16cex:commentExtensible w16cex:durableId="2458C351" w16cex:dateUtc="2021-05-26T10:53:00Z"/>
  <w16cex:commentExtensible w16cex:durableId="2458C38D" w16cex:dateUtc="2021-05-26T10:54:00Z"/>
  <w16cex:commentExtensible w16cex:durableId="2458C3A0" w16cex:dateUtc="2021-05-26T10:54:00Z"/>
  <w16cex:commentExtensible w16cex:durableId="2458C3C8" w16cex:dateUtc="2021-05-26T10:55:00Z"/>
  <w16cex:commentExtensible w16cex:durableId="2458C3E2" w16cex:dateUtc="2021-05-26T10:56:00Z"/>
  <w16cex:commentExtensible w16cex:durableId="2458C3F7" w16cex:dateUtc="2021-05-26T10:56:00Z"/>
  <w16cex:commentExtensible w16cex:durableId="2458C41C" w16cex:dateUtc="2021-05-26T10:57:00Z"/>
  <w16cex:commentExtensible w16cex:durableId="2458C465" w16cex:dateUtc="2021-05-26T10:58:00Z"/>
  <w16cex:commentExtensible w16cex:durableId="2458C53A" w16cex:dateUtc="2021-05-26T11:01:00Z"/>
  <w16cex:commentExtensible w16cex:durableId="2458C49E" w16cex:dateUtc="2021-05-26T10:59:00Z"/>
  <w16cex:commentExtensible w16cex:durableId="2458C4D5" w16cex:dateUtc="2021-05-26T11:00:00Z"/>
  <w16cex:commentExtensible w16cex:durableId="2458C50B" w16cex:dateUtc="2021-05-26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4AECB" w16cid:durableId="2458C32D"/>
  <w16cid:commentId w16cid:paraId="6295D455" w16cid:durableId="2458C351"/>
  <w16cid:commentId w16cid:paraId="54E2902A" w16cid:durableId="2458C38D"/>
  <w16cid:commentId w16cid:paraId="0297E6AA" w16cid:durableId="2458C3A0"/>
  <w16cid:commentId w16cid:paraId="0CEC85B3" w16cid:durableId="2458C3C8"/>
  <w16cid:commentId w16cid:paraId="3758524D" w16cid:durableId="2458C3E2"/>
  <w16cid:commentId w16cid:paraId="2884344A" w16cid:durableId="2458C3F7"/>
  <w16cid:commentId w16cid:paraId="29530933" w16cid:durableId="2458C41C"/>
  <w16cid:commentId w16cid:paraId="3A75D4EB" w16cid:durableId="2458C465"/>
  <w16cid:commentId w16cid:paraId="37A9164E" w16cid:durableId="2458C53A"/>
  <w16cid:commentId w16cid:paraId="681EEC8A" w16cid:durableId="2458C49E"/>
  <w16cid:commentId w16cid:paraId="2066B565" w16cid:durableId="2458C4D5"/>
  <w16cid:commentId w16cid:paraId="6DCB3DCF" w16cid:durableId="2458C5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95727D" w14:textId="77777777" w:rsidR="008A2F4D" w:rsidRDefault="008A2F4D">
      <w:r>
        <w:separator/>
      </w:r>
    </w:p>
  </w:endnote>
  <w:endnote w:type="continuationSeparator" w:id="0">
    <w:p w14:paraId="1831C558" w14:textId="77777777" w:rsidR="008A2F4D" w:rsidRDefault="008A2F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C208A1" w14:textId="77777777" w:rsidR="008A2F4D" w:rsidRDefault="008A2F4D">
      <w:r>
        <w:separator/>
      </w:r>
    </w:p>
  </w:footnote>
  <w:footnote w:type="continuationSeparator" w:id="0">
    <w:p w14:paraId="4C6890BA" w14:textId="77777777" w:rsidR="008A2F4D" w:rsidRDefault="008A2F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3A1D14" w:rsidRDefault="003A1D1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3A1D14" w:rsidRDefault="003A1D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A1D14" w:rsidRDefault="003A1D1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3A1D14" w:rsidRDefault="003A1D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3-SA3#103">
    <w15:presenceInfo w15:providerId="None" w15:userId="Samsung-r3-SA3#103"/>
  </w15:person>
  <w15:person w15:author="Samsung-r6-SA3#103">
    <w15:presenceInfo w15:providerId="None" w15:userId="Samsung-r6-SA3#103"/>
  </w15:person>
  <w15:person w15:author="S3-203227">
    <w15:presenceInfo w15:providerId="None" w15:userId="S3-203227"/>
  </w15:person>
  <w15:person w15:author="Samsung-r4-SA3#103">
    <w15:presenceInfo w15:providerId="None" w15:userId="Samsung-r4-SA3#103"/>
  </w15:person>
  <w15:person w15:author="CMCC-proposal">
    <w15:presenceInfo w15:providerId="None" w15:userId="CMCC-proposal"/>
  </w15:person>
  <w15:person w15:author="Samsung-460-r3">
    <w15:presenceInfo w15:providerId="None" w15:userId="Samsung-460-r3"/>
  </w15:person>
  <w15:person w15:author="Samsung">
    <w15:presenceInfo w15:providerId="None" w15:userId="Samsung"/>
  </w15:person>
  <w15:person w15:author="HUAWEI">
    <w15:presenceInfo w15:providerId="None" w15:userId="HUAWEI"/>
  </w15:person>
  <w15:person w15:author="Ericsson">
    <w15:presenceInfo w15:providerId="None" w15:userId="Ericsson"/>
  </w15:person>
  <w15:person w15:author="Samsung-r5-SA3#103">
    <w15:presenceInfo w15:providerId="None" w15:userId="Samsung-r5-SA3#103"/>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313A3"/>
    <w:rsid w:val="00145D43"/>
    <w:rsid w:val="00177F47"/>
    <w:rsid w:val="00192C46"/>
    <w:rsid w:val="001A08B3"/>
    <w:rsid w:val="001A7B60"/>
    <w:rsid w:val="001B52F0"/>
    <w:rsid w:val="001B7A65"/>
    <w:rsid w:val="001D433B"/>
    <w:rsid w:val="001E09CF"/>
    <w:rsid w:val="001E41F3"/>
    <w:rsid w:val="00223122"/>
    <w:rsid w:val="0026004D"/>
    <w:rsid w:val="002640DD"/>
    <w:rsid w:val="00275D12"/>
    <w:rsid w:val="00284FEB"/>
    <w:rsid w:val="002860C4"/>
    <w:rsid w:val="002B5741"/>
    <w:rsid w:val="002B6037"/>
    <w:rsid w:val="002E472E"/>
    <w:rsid w:val="002F1BE2"/>
    <w:rsid w:val="00305409"/>
    <w:rsid w:val="0032144A"/>
    <w:rsid w:val="0034108E"/>
    <w:rsid w:val="003609EF"/>
    <w:rsid w:val="0036231A"/>
    <w:rsid w:val="00363518"/>
    <w:rsid w:val="00374DD4"/>
    <w:rsid w:val="003A1D14"/>
    <w:rsid w:val="003A6440"/>
    <w:rsid w:val="003B202C"/>
    <w:rsid w:val="003E1A36"/>
    <w:rsid w:val="003F2E6D"/>
    <w:rsid w:val="003F712C"/>
    <w:rsid w:val="00410371"/>
    <w:rsid w:val="00412F76"/>
    <w:rsid w:val="004242F1"/>
    <w:rsid w:val="004303E6"/>
    <w:rsid w:val="004340B8"/>
    <w:rsid w:val="00437F0B"/>
    <w:rsid w:val="004500B2"/>
    <w:rsid w:val="00467CC8"/>
    <w:rsid w:val="004A52C6"/>
    <w:rsid w:val="004B75B7"/>
    <w:rsid w:val="004D4155"/>
    <w:rsid w:val="004E29FC"/>
    <w:rsid w:val="005009D9"/>
    <w:rsid w:val="0051580D"/>
    <w:rsid w:val="00547111"/>
    <w:rsid w:val="00583A5E"/>
    <w:rsid w:val="00592D74"/>
    <w:rsid w:val="005A6319"/>
    <w:rsid w:val="005B3D8A"/>
    <w:rsid w:val="005B7ABD"/>
    <w:rsid w:val="005E2272"/>
    <w:rsid w:val="005E2C44"/>
    <w:rsid w:val="005E3C44"/>
    <w:rsid w:val="00615822"/>
    <w:rsid w:val="00621188"/>
    <w:rsid w:val="006257ED"/>
    <w:rsid w:val="00644BBE"/>
    <w:rsid w:val="006476A3"/>
    <w:rsid w:val="00665C47"/>
    <w:rsid w:val="00687EE8"/>
    <w:rsid w:val="00695808"/>
    <w:rsid w:val="006B103D"/>
    <w:rsid w:val="006B46FB"/>
    <w:rsid w:val="006E067D"/>
    <w:rsid w:val="006E1D91"/>
    <w:rsid w:val="006E21FB"/>
    <w:rsid w:val="006E7F56"/>
    <w:rsid w:val="006F272C"/>
    <w:rsid w:val="00715C13"/>
    <w:rsid w:val="00725C18"/>
    <w:rsid w:val="007454B0"/>
    <w:rsid w:val="00792342"/>
    <w:rsid w:val="0079740E"/>
    <w:rsid w:val="007977A8"/>
    <w:rsid w:val="007B512A"/>
    <w:rsid w:val="007C16C3"/>
    <w:rsid w:val="007C2097"/>
    <w:rsid w:val="007C37C9"/>
    <w:rsid w:val="007C3A4A"/>
    <w:rsid w:val="007C5784"/>
    <w:rsid w:val="007D6A07"/>
    <w:rsid w:val="007E7B46"/>
    <w:rsid w:val="007F1982"/>
    <w:rsid w:val="007F7259"/>
    <w:rsid w:val="008040A8"/>
    <w:rsid w:val="00811967"/>
    <w:rsid w:val="00811F5F"/>
    <w:rsid w:val="008279FA"/>
    <w:rsid w:val="008470B8"/>
    <w:rsid w:val="008626E7"/>
    <w:rsid w:val="0086338B"/>
    <w:rsid w:val="00865C3E"/>
    <w:rsid w:val="00870EE7"/>
    <w:rsid w:val="00880A55"/>
    <w:rsid w:val="008863B9"/>
    <w:rsid w:val="008A2F4D"/>
    <w:rsid w:val="008A45A6"/>
    <w:rsid w:val="008B0A58"/>
    <w:rsid w:val="008B7764"/>
    <w:rsid w:val="008D2691"/>
    <w:rsid w:val="008D39FE"/>
    <w:rsid w:val="008E5EFA"/>
    <w:rsid w:val="008F3789"/>
    <w:rsid w:val="008F686C"/>
    <w:rsid w:val="009148DE"/>
    <w:rsid w:val="00933805"/>
    <w:rsid w:val="00937021"/>
    <w:rsid w:val="00937DE8"/>
    <w:rsid w:val="00941E30"/>
    <w:rsid w:val="00942840"/>
    <w:rsid w:val="0095105F"/>
    <w:rsid w:val="009777D9"/>
    <w:rsid w:val="00991B88"/>
    <w:rsid w:val="009A5753"/>
    <w:rsid w:val="009A579D"/>
    <w:rsid w:val="009B50B1"/>
    <w:rsid w:val="009C4377"/>
    <w:rsid w:val="009D06D9"/>
    <w:rsid w:val="009D193E"/>
    <w:rsid w:val="009E3297"/>
    <w:rsid w:val="009E568D"/>
    <w:rsid w:val="009F59E2"/>
    <w:rsid w:val="009F734F"/>
    <w:rsid w:val="00A06921"/>
    <w:rsid w:val="00A1069F"/>
    <w:rsid w:val="00A140FD"/>
    <w:rsid w:val="00A177AD"/>
    <w:rsid w:val="00A246B6"/>
    <w:rsid w:val="00A47E70"/>
    <w:rsid w:val="00A50CF0"/>
    <w:rsid w:val="00A52925"/>
    <w:rsid w:val="00A7671C"/>
    <w:rsid w:val="00AA13B9"/>
    <w:rsid w:val="00AA2CBC"/>
    <w:rsid w:val="00AC4108"/>
    <w:rsid w:val="00AC5820"/>
    <w:rsid w:val="00AC6E5E"/>
    <w:rsid w:val="00AD1CD8"/>
    <w:rsid w:val="00AD2022"/>
    <w:rsid w:val="00AD5442"/>
    <w:rsid w:val="00AE105D"/>
    <w:rsid w:val="00AE27CC"/>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46E12"/>
    <w:rsid w:val="00C47C53"/>
    <w:rsid w:val="00C539A1"/>
    <w:rsid w:val="00C66BA2"/>
    <w:rsid w:val="00C72AB2"/>
    <w:rsid w:val="00C82E4B"/>
    <w:rsid w:val="00C95985"/>
    <w:rsid w:val="00CC41E1"/>
    <w:rsid w:val="00CC5026"/>
    <w:rsid w:val="00CC68D0"/>
    <w:rsid w:val="00CC6999"/>
    <w:rsid w:val="00CD39F3"/>
    <w:rsid w:val="00CE75DC"/>
    <w:rsid w:val="00CF5C18"/>
    <w:rsid w:val="00CF65B1"/>
    <w:rsid w:val="00D03F9A"/>
    <w:rsid w:val="00D06D51"/>
    <w:rsid w:val="00D24991"/>
    <w:rsid w:val="00D50255"/>
    <w:rsid w:val="00D51B15"/>
    <w:rsid w:val="00D55C2B"/>
    <w:rsid w:val="00D607C9"/>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7E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8.emf"/><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1B6F3-9D85-4513-A244-7D538C9CE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2</Pages>
  <Words>10956</Words>
  <Characters>62455</Characters>
  <Application>Microsoft Office Word</Application>
  <DocSecurity>0</DocSecurity>
  <Lines>520</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2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6-SA3#103</cp:lastModifiedBy>
  <cp:revision>3</cp:revision>
  <cp:lastPrinted>1899-12-31T23:00:00Z</cp:lastPrinted>
  <dcterms:created xsi:type="dcterms:W3CDTF">2021-05-28T05:08:00Z</dcterms:created>
  <dcterms:modified xsi:type="dcterms:W3CDTF">2021-05-28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